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D35" w:rsidRPr="00775C61" w:rsidRDefault="008D6D35" w:rsidP="008F5C73">
      <w:pPr>
        <w:pStyle w:val="Title"/>
      </w:pPr>
      <w:bookmarkStart w:id="0" w:name="_Toc84833004"/>
    </w:p>
    <w:p w:rsidR="008D6D35" w:rsidRPr="00775C61" w:rsidRDefault="008D6D35" w:rsidP="008F5C73">
      <w:pPr>
        <w:pStyle w:val="Title"/>
      </w:pPr>
    </w:p>
    <w:p w:rsidR="00432635" w:rsidRPr="00775C61" w:rsidRDefault="00990C45" w:rsidP="008F5C73">
      <w:pPr>
        <w:pStyle w:val="Title"/>
      </w:pPr>
      <w:r w:rsidRPr="00775C61">
        <w:t xml:space="preserve">Software </w:t>
      </w:r>
      <w:r w:rsidR="008F7A2E" w:rsidRPr="00775C61">
        <w:t>Design</w:t>
      </w:r>
      <w:r w:rsidRPr="00775C61">
        <w:t xml:space="preserve"> Specification</w:t>
      </w:r>
      <w:bookmarkEnd w:id="0"/>
    </w:p>
    <w:p w:rsidR="00432635" w:rsidRPr="00775C61" w:rsidRDefault="00432635" w:rsidP="008F5C73">
      <w:pPr>
        <w:pStyle w:val="Title"/>
      </w:pPr>
      <w:bookmarkStart w:id="1" w:name="_Toc84833005"/>
      <w:r w:rsidRPr="00775C61">
        <w:t>For</w:t>
      </w:r>
      <w:bookmarkEnd w:id="1"/>
    </w:p>
    <w:p w:rsidR="00525902" w:rsidRPr="00775C61" w:rsidRDefault="00F42665" w:rsidP="008F5C73">
      <w:pPr>
        <w:pStyle w:val="Title"/>
      </w:pPr>
      <w:r w:rsidRPr="00775C61">
        <w:t>Yummy</w:t>
      </w:r>
    </w:p>
    <w:p w:rsidR="00432635" w:rsidRPr="00775C61" w:rsidRDefault="00432635" w:rsidP="008F5C73">
      <w:pPr>
        <w:pStyle w:val="Title"/>
      </w:pPr>
      <w:bookmarkStart w:id="2" w:name="_Toc84833007"/>
      <w:r w:rsidRPr="00775C61">
        <w:t>Submitted by</w:t>
      </w:r>
      <w:bookmarkEnd w:id="2"/>
    </w:p>
    <w:p w:rsidR="00432635" w:rsidRPr="00775C61" w:rsidRDefault="00F42665" w:rsidP="00955C60">
      <w:pPr>
        <w:pStyle w:val="Title"/>
      </w:pPr>
      <w:r w:rsidRPr="00775C61">
        <w:t>Intuitive</w:t>
      </w: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p w:rsidR="00432635" w:rsidRPr="00775C61" w:rsidRDefault="00432635" w:rsidP="000E4150">
      <w:pPr>
        <w:pStyle w:val="BodyText"/>
      </w:pPr>
    </w:p>
    <w:tbl>
      <w:tblPr>
        <w:tblW w:w="0" w:type="auto"/>
        <w:tblLook w:val="01E0"/>
      </w:tblPr>
      <w:tblGrid>
        <w:gridCol w:w="1998"/>
        <w:gridCol w:w="6858"/>
      </w:tblGrid>
      <w:tr w:rsidR="008D6D35" w:rsidRPr="00775C61" w:rsidTr="00BC7870">
        <w:tc>
          <w:tcPr>
            <w:tcW w:w="1998" w:type="dxa"/>
          </w:tcPr>
          <w:p w:rsidR="008D6D35" w:rsidRPr="00775C61" w:rsidRDefault="008D6D35" w:rsidP="00C211AA">
            <w:pPr>
              <w:rPr>
                <w:b/>
              </w:rPr>
            </w:pPr>
            <w:r w:rsidRPr="00775C61">
              <w:rPr>
                <w:b/>
              </w:rPr>
              <w:t>Instructor</w:t>
            </w:r>
            <w:r w:rsidR="001708E3" w:rsidRPr="00775C61">
              <w:rPr>
                <w:b/>
              </w:rPr>
              <w:t>:</w:t>
            </w:r>
          </w:p>
        </w:tc>
        <w:tc>
          <w:tcPr>
            <w:tcW w:w="6858" w:type="dxa"/>
          </w:tcPr>
          <w:p w:rsidR="008D6D35" w:rsidRPr="00775C61" w:rsidRDefault="00F42665" w:rsidP="00C211AA">
            <w:r w:rsidRPr="00775C61">
              <w:t xml:space="preserve">Dr. Gregory </w:t>
            </w:r>
            <w:proofErr w:type="spellStart"/>
            <w:r w:rsidRPr="00775C61">
              <w:t>Hislop</w:t>
            </w:r>
            <w:proofErr w:type="spellEnd"/>
          </w:p>
        </w:tc>
      </w:tr>
      <w:tr w:rsidR="008D6D35" w:rsidRPr="00775C61" w:rsidTr="00BC7870">
        <w:tc>
          <w:tcPr>
            <w:tcW w:w="1998" w:type="dxa"/>
          </w:tcPr>
          <w:p w:rsidR="008D6D35" w:rsidRPr="00775C61" w:rsidRDefault="008D6D35" w:rsidP="00C211AA">
            <w:pPr>
              <w:rPr>
                <w:b/>
              </w:rPr>
            </w:pPr>
            <w:r w:rsidRPr="00775C61">
              <w:rPr>
                <w:b/>
              </w:rPr>
              <w:t>Team Members</w:t>
            </w:r>
            <w:r w:rsidR="001708E3" w:rsidRPr="00775C61">
              <w:rPr>
                <w:b/>
              </w:rPr>
              <w:t>:</w:t>
            </w:r>
          </w:p>
        </w:tc>
        <w:tc>
          <w:tcPr>
            <w:tcW w:w="6858" w:type="dxa"/>
          </w:tcPr>
          <w:p w:rsidR="008D6D35" w:rsidRPr="00775C61" w:rsidRDefault="00F42665" w:rsidP="00C211AA">
            <w:proofErr w:type="spellStart"/>
            <w:r w:rsidRPr="00775C61">
              <w:t>Nik</w:t>
            </w:r>
            <w:proofErr w:type="spellEnd"/>
            <w:r w:rsidRPr="00775C61">
              <w:t xml:space="preserve"> </w:t>
            </w:r>
            <w:proofErr w:type="spellStart"/>
            <w:r w:rsidRPr="00775C61">
              <w:t>Bournelis</w:t>
            </w:r>
            <w:proofErr w:type="spellEnd"/>
            <w:r w:rsidRPr="00775C61">
              <w:t>, Mark Canda, Wen Fei Hao, Zeng Sheng Liu, Edgar Paz</w:t>
            </w:r>
          </w:p>
        </w:tc>
      </w:tr>
      <w:tr w:rsidR="008D6D35" w:rsidRPr="00775C61" w:rsidTr="00BC7870">
        <w:tc>
          <w:tcPr>
            <w:tcW w:w="1998" w:type="dxa"/>
          </w:tcPr>
          <w:p w:rsidR="008D6D35" w:rsidRPr="00775C61" w:rsidRDefault="008D6D35" w:rsidP="00C211AA">
            <w:pPr>
              <w:rPr>
                <w:b/>
              </w:rPr>
            </w:pPr>
            <w:r w:rsidRPr="00775C61">
              <w:rPr>
                <w:b/>
              </w:rPr>
              <w:t>Cycle</w:t>
            </w:r>
            <w:r w:rsidR="001708E3" w:rsidRPr="00775C61">
              <w:rPr>
                <w:b/>
              </w:rPr>
              <w:t>:</w:t>
            </w:r>
          </w:p>
        </w:tc>
        <w:tc>
          <w:tcPr>
            <w:tcW w:w="6858" w:type="dxa"/>
          </w:tcPr>
          <w:p w:rsidR="008D6D35" w:rsidRPr="00775C61" w:rsidRDefault="0063632F" w:rsidP="00C211AA">
            <w:r w:rsidRPr="00775C61">
              <w:t>1</w:t>
            </w:r>
          </w:p>
        </w:tc>
      </w:tr>
      <w:tr w:rsidR="008D6D35" w:rsidRPr="00775C61" w:rsidTr="00BC7870">
        <w:tc>
          <w:tcPr>
            <w:tcW w:w="1998" w:type="dxa"/>
          </w:tcPr>
          <w:p w:rsidR="008D6D35" w:rsidRPr="00775C61" w:rsidRDefault="008D6D35" w:rsidP="00C211AA">
            <w:pPr>
              <w:rPr>
                <w:b/>
              </w:rPr>
            </w:pPr>
            <w:r w:rsidRPr="00775C61">
              <w:rPr>
                <w:b/>
              </w:rPr>
              <w:t>Date Submitted</w:t>
            </w:r>
            <w:r w:rsidR="001708E3" w:rsidRPr="00775C61">
              <w:rPr>
                <w:b/>
              </w:rPr>
              <w:t>:</w:t>
            </w:r>
          </w:p>
        </w:tc>
        <w:tc>
          <w:tcPr>
            <w:tcW w:w="6858" w:type="dxa"/>
          </w:tcPr>
          <w:p w:rsidR="008D6D35" w:rsidRPr="00775C61" w:rsidRDefault="00715847" w:rsidP="00C211AA">
            <w:r w:rsidRPr="00775C61">
              <w:t>11-30</w:t>
            </w:r>
            <w:r w:rsidR="00F42665" w:rsidRPr="00775C61">
              <w:t>-2012</w:t>
            </w:r>
          </w:p>
        </w:tc>
      </w:tr>
    </w:tbl>
    <w:p w:rsidR="000E4150" w:rsidRPr="00775C61" w:rsidRDefault="000E4150" w:rsidP="003E6F3F">
      <w:pPr>
        <w:pStyle w:val="BodyText"/>
      </w:pPr>
    </w:p>
    <w:p w:rsidR="008D6D35" w:rsidRPr="00775C61" w:rsidRDefault="008D6D35" w:rsidP="003E6F3F">
      <w:pPr>
        <w:pStyle w:val="BodyText"/>
      </w:pPr>
    </w:p>
    <w:p w:rsidR="008D6D35" w:rsidRPr="00775C61" w:rsidRDefault="00CE304D" w:rsidP="008D6D35">
      <w:pPr>
        <w:pStyle w:val="BodyText"/>
        <w:rPr>
          <w:sz w:val="16"/>
          <w:szCs w:val="16"/>
        </w:rPr>
      </w:pPr>
      <w:r w:rsidRPr="00775C61">
        <w:rPr>
          <w:sz w:val="16"/>
          <w:szCs w:val="16"/>
        </w:rPr>
        <w:t>Document template c</w:t>
      </w:r>
      <w:r w:rsidR="008D6D35" w:rsidRPr="00775C61">
        <w:rPr>
          <w:sz w:val="16"/>
          <w:szCs w:val="16"/>
        </w:rPr>
        <w:t xml:space="preserve">opyright </w:t>
      </w:r>
      <w:r w:rsidR="001708E3" w:rsidRPr="00775C61">
        <w:rPr>
          <w:sz w:val="16"/>
          <w:szCs w:val="16"/>
        </w:rPr>
        <w:t>2005-</w:t>
      </w:r>
      <w:r w:rsidR="0063632F" w:rsidRPr="00775C61">
        <w:rPr>
          <w:sz w:val="16"/>
          <w:szCs w:val="16"/>
        </w:rPr>
        <w:t>2011</w:t>
      </w:r>
      <w:r w:rsidR="001708E3" w:rsidRPr="00775C61">
        <w:rPr>
          <w:sz w:val="16"/>
          <w:szCs w:val="16"/>
        </w:rPr>
        <w:t xml:space="preserve">, Gregory W. </w:t>
      </w:r>
      <w:proofErr w:type="spellStart"/>
      <w:r w:rsidR="001708E3" w:rsidRPr="00775C61">
        <w:rPr>
          <w:sz w:val="16"/>
          <w:szCs w:val="16"/>
        </w:rPr>
        <w:t>Hislop</w:t>
      </w:r>
      <w:proofErr w:type="spellEnd"/>
      <w:r w:rsidR="001708E3" w:rsidRPr="00775C61">
        <w:rPr>
          <w:sz w:val="16"/>
          <w:szCs w:val="16"/>
        </w:rPr>
        <w:t>.  Use permitted under Creative Commons license CC-BY-NC-SA.  See http://creativecommons.org/licenses/by-nc-sa/3.0/</w:t>
      </w:r>
      <w:r w:rsidR="008D6D35" w:rsidRPr="00775C61">
        <w:rPr>
          <w:sz w:val="16"/>
          <w:szCs w:val="16"/>
        </w:rPr>
        <w:t>.</w:t>
      </w:r>
    </w:p>
    <w:p w:rsidR="00870B58" w:rsidRPr="00775C61" w:rsidRDefault="001708E3" w:rsidP="00870B58">
      <w:pPr>
        <w:pStyle w:val="Title"/>
      </w:pPr>
      <w:bookmarkStart w:id="3" w:name="_Toc84833012"/>
      <w:r w:rsidRPr="00775C61">
        <w:br w:type="page"/>
      </w:r>
      <w:r w:rsidR="00870B58" w:rsidRPr="00775C61">
        <w:lastRenderedPageBreak/>
        <w:t>Grading Rubric - Design Specification</w:t>
      </w:r>
    </w:p>
    <w:p w:rsidR="00870B58" w:rsidRPr="00775C61" w:rsidRDefault="00870B58" w:rsidP="00870B58">
      <w:pPr>
        <w:pStyle w:val="BodyText"/>
      </w:pPr>
      <w:r w:rsidRPr="00775C61">
        <w:t>This rubric outlines the grading criteria for this document.  Note that the criteria represent a plan for grading.  Change is possible, especially given the dynamic nature of this course.  Any change will be applied consistently for the entire class.</w:t>
      </w:r>
    </w:p>
    <w:p w:rsidR="00870B58" w:rsidRPr="00775C61" w:rsidRDefault="00870B58" w:rsidP="00870B58">
      <w:pPr>
        <w:pStyle w:val="BodyText"/>
      </w:pPr>
    </w:p>
    <w:tbl>
      <w:tblPr>
        <w:tblW w:w="8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2790"/>
        <w:gridCol w:w="2790"/>
        <w:gridCol w:w="630"/>
        <w:gridCol w:w="840"/>
      </w:tblGrid>
      <w:tr w:rsidR="001708E3" w:rsidRPr="00775C61" w:rsidTr="00C41495">
        <w:tc>
          <w:tcPr>
            <w:tcW w:w="1728" w:type="dxa"/>
          </w:tcPr>
          <w:p w:rsidR="001708E3" w:rsidRPr="00775C61" w:rsidRDefault="001708E3" w:rsidP="001708E3">
            <w:pPr>
              <w:pStyle w:val="BodyText"/>
              <w:rPr>
                <w:b/>
              </w:rPr>
            </w:pPr>
            <w:r w:rsidRPr="00775C61">
              <w:rPr>
                <w:b/>
              </w:rPr>
              <w:t xml:space="preserve">Achievement </w:t>
            </w:r>
          </w:p>
        </w:tc>
        <w:tc>
          <w:tcPr>
            <w:tcW w:w="2790" w:type="dxa"/>
          </w:tcPr>
          <w:p w:rsidR="001708E3" w:rsidRPr="00775C61" w:rsidRDefault="001708E3" w:rsidP="001708E3">
            <w:pPr>
              <w:pStyle w:val="BodyText"/>
              <w:rPr>
                <w:b/>
              </w:rPr>
            </w:pPr>
            <w:r w:rsidRPr="00775C61">
              <w:rPr>
                <w:b/>
              </w:rPr>
              <w:t>Minimal</w:t>
            </w:r>
          </w:p>
        </w:tc>
        <w:tc>
          <w:tcPr>
            <w:tcW w:w="2790" w:type="dxa"/>
          </w:tcPr>
          <w:p w:rsidR="001708E3" w:rsidRPr="00775C61" w:rsidRDefault="001708E3" w:rsidP="001708E3">
            <w:pPr>
              <w:pStyle w:val="BodyText"/>
              <w:rPr>
                <w:b/>
              </w:rPr>
            </w:pPr>
            <w:r w:rsidRPr="00775C61">
              <w:rPr>
                <w:b/>
              </w:rPr>
              <w:t>Exemplary</w:t>
            </w:r>
          </w:p>
        </w:tc>
        <w:tc>
          <w:tcPr>
            <w:tcW w:w="630" w:type="dxa"/>
          </w:tcPr>
          <w:p w:rsidR="001708E3" w:rsidRPr="00775C61" w:rsidRDefault="001708E3" w:rsidP="001708E3">
            <w:pPr>
              <w:pStyle w:val="BodyText"/>
              <w:rPr>
                <w:b/>
              </w:rPr>
            </w:pPr>
            <w:r w:rsidRPr="00775C61">
              <w:rPr>
                <w:b/>
              </w:rPr>
              <w:t>Pts</w:t>
            </w:r>
          </w:p>
        </w:tc>
        <w:tc>
          <w:tcPr>
            <w:tcW w:w="840" w:type="dxa"/>
          </w:tcPr>
          <w:p w:rsidR="001708E3" w:rsidRPr="00775C61" w:rsidRDefault="001708E3" w:rsidP="001708E3">
            <w:pPr>
              <w:pStyle w:val="BodyText"/>
              <w:rPr>
                <w:b/>
              </w:rPr>
            </w:pPr>
            <w:r w:rsidRPr="00775C61">
              <w:rPr>
                <w:b/>
              </w:rPr>
              <w:t>Score</w:t>
            </w:r>
          </w:p>
        </w:tc>
      </w:tr>
      <w:tr w:rsidR="001708E3" w:rsidRPr="00775C61" w:rsidTr="00C41495">
        <w:tc>
          <w:tcPr>
            <w:tcW w:w="1728" w:type="dxa"/>
          </w:tcPr>
          <w:p w:rsidR="001708E3" w:rsidRPr="00775C61" w:rsidRDefault="001708E3" w:rsidP="001708E3">
            <w:pPr>
              <w:pStyle w:val="BodyText"/>
              <w:rPr>
                <w:b/>
              </w:rPr>
            </w:pPr>
            <w:r w:rsidRPr="00775C61">
              <w:rPr>
                <w:b/>
              </w:rPr>
              <w:t>Content</w:t>
            </w:r>
          </w:p>
          <w:p w:rsidR="001708E3" w:rsidRPr="00775C61" w:rsidRDefault="001708E3" w:rsidP="001708E3">
            <w:pPr>
              <w:pStyle w:val="BodyText"/>
              <w:rPr>
                <w:b/>
              </w:rPr>
            </w:pPr>
          </w:p>
        </w:tc>
        <w:tc>
          <w:tcPr>
            <w:tcW w:w="2790" w:type="dxa"/>
          </w:tcPr>
          <w:p w:rsidR="001708E3" w:rsidRPr="00775C61" w:rsidRDefault="001708E3" w:rsidP="001708E3">
            <w:pPr>
              <w:pStyle w:val="BodyText"/>
            </w:pPr>
            <w:r w:rsidRPr="00775C61">
              <w:t xml:space="preserve">Section(s) missing, not useful, inconsistent, or wrong. </w:t>
            </w:r>
          </w:p>
        </w:tc>
        <w:tc>
          <w:tcPr>
            <w:tcW w:w="2790" w:type="dxa"/>
          </w:tcPr>
          <w:p w:rsidR="001708E3" w:rsidRPr="00775C61" w:rsidRDefault="001708E3" w:rsidP="001708E3">
            <w:pPr>
              <w:pStyle w:val="BodyText"/>
            </w:pPr>
            <w:r w:rsidRPr="00775C61">
              <w:t>Provides all relevant information correctly and with appropriate detail</w:t>
            </w:r>
          </w:p>
        </w:tc>
        <w:tc>
          <w:tcPr>
            <w:tcW w:w="630" w:type="dxa"/>
          </w:tcPr>
          <w:p w:rsidR="001708E3" w:rsidRPr="00775C61" w:rsidRDefault="001708E3" w:rsidP="001708E3">
            <w:pPr>
              <w:pStyle w:val="BodyText"/>
            </w:pPr>
          </w:p>
        </w:tc>
        <w:tc>
          <w:tcPr>
            <w:tcW w:w="840" w:type="dxa"/>
          </w:tcPr>
          <w:p w:rsidR="001708E3" w:rsidRPr="00775C61" w:rsidRDefault="001708E3" w:rsidP="001708E3">
            <w:pPr>
              <w:pStyle w:val="BodyText"/>
            </w:pPr>
          </w:p>
        </w:tc>
      </w:tr>
      <w:tr w:rsidR="001708E3" w:rsidRPr="00775C61" w:rsidTr="00C41495">
        <w:tc>
          <w:tcPr>
            <w:tcW w:w="1728" w:type="dxa"/>
          </w:tcPr>
          <w:p w:rsidR="001708E3" w:rsidRPr="00775C61" w:rsidRDefault="001708E3" w:rsidP="00C41495">
            <w:r w:rsidRPr="00775C61">
              <w:t>Introduction</w:t>
            </w:r>
          </w:p>
        </w:tc>
        <w:tc>
          <w:tcPr>
            <w:tcW w:w="2790" w:type="dxa"/>
          </w:tcPr>
          <w:p w:rsidR="001708E3" w:rsidRPr="00775C61" w:rsidRDefault="001708E3" w:rsidP="00C41495">
            <w:pPr>
              <w:jc w:val="right"/>
            </w:pPr>
          </w:p>
        </w:tc>
        <w:tc>
          <w:tcPr>
            <w:tcW w:w="2790" w:type="dxa"/>
          </w:tcPr>
          <w:p w:rsidR="001708E3" w:rsidRPr="00775C61" w:rsidRDefault="001708E3" w:rsidP="001708E3">
            <w:pPr>
              <w:pStyle w:val="BodyText"/>
            </w:pPr>
          </w:p>
        </w:tc>
        <w:tc>
          <w:tcPr>
            <w:tcW w:w="630" w:type="dxa"/>
          </w:tcPr>
          <w:p w:rsidR="001708E3" w:rsidRPr="00775C61" w:rsidRDefault="001708E3" w:rsidP="001708E3">
            <w:pPr>
              <w:pStyle w:val="BodyText"/>
            </w:pPr>
            <w:r w:rsidRPr="00775C61">
              <w:t>10</w:t>
            </w:r>
          </w:p>
        </w:tc>
        <w:tc>
          <w:tcPr>
            <w:tcW w:w="840" w:type="dxa"/>
          </w:tcPr>
          <w:p w:rsidR="001708E3" w:rsidRPr="00775C61" w:rsidRDefault="001708E3" w:rsidP="001708E3">
            <w:pPr>
              <w:pStyle w:val="BodyText"/>
            </w:pPr>
          </w:p>
        </w:tc>
      </w:tr>
      <w:tr w:rsidR="001708E3" w:rsidRPr="00775C61" w:rsidTr="00C41495">
        <w:tc>
          <w:tcPr>
            <w:tcW w:w="1728" w:type="dxa"/>
          </w:tcPr>
          <w:p w:rsidR="001708E3" w:rsidRPr="00775C61" w:rsidRDefault="001708E3" w:rsidP="00C41495">
            <w:r w:rsidRPr="00775C61">
              <w:t>Architectural Description</w:t>
            </w:r>
          </w:p>
        </w:tc>
        <w:tc>
          <w:tcPr>
            <w:tcW w:w="2790" w:type="dxa"/>
          </w:tcPr>
          <w:p w:rsidR="001708E3" w:rsidRPr="00775C61" w:rsidRDefault="001708E3" w:rsidP="00C41495">
            <w:pPr>
              <w:jc w:val="right"/>
            </w:pPr>
          </w:p>
        </w:tc>
        <w:tc>
          <w:tcPr>
            <w:tcW w:w="2790" w:type="dxa"/>
          </w:tcPr>
          <w:p w:rsidR="001708E3" w:rsidRPr="00775C61" w:rsidRDefault="001708E3" w:rsidP="001708E3">
            <w:pPr>
              <w:pStyle w:val="BodyText"/>
            </w:pPr>
          </w:p>
        </w:tc>
        <w:tc>
          <w:tcPr>
            <w:tcW w:w="630" w:type="dxa"/>
          </w:tcPr>
          <w:p w:rsidR="001708E3" w:rsidRPr="00775C61" w:rsidRDefault="001708E3" w:rsidP="001708E3">
            <w:pPr>
              <w:pStyle w:val="BodyText"/>
            </w:pPr>
            <w:r w:rsidRPr="00775C61">
              <w:t>10</w:t>
            </w:r>
          </w:p>
        </w:tc>
        <w:tc>
          <w:tcPr>
            <w:tcW w:w="840" w:type="dxa"/>
          </w:tcPr>
          <w:p w:rsidR="001708E3" w:rsidRPr="00775C61" w:rsidRDefault="001708E3" w:rsidP="001708E3">
            <w:pPr>
              <w:pStyle w:val="BodyText"/>
            </w:pPr>
          </w:p>
        </w:tc>
      </w:tr>
      <w:tr w:rsidR="001708E3" w:rsidRPr="00775C61" w:rsidTr="00C41495">
        <w:tc>
          <w:tcPr>
            <w:tcW w:w="1728" w:type="dxa"/>
          </w:tcPr>
          <w:p w:rsidR="001708E3" w:rsidRPr="00775C61" w:rsidRDefault="001708E3" w:rsidP="00C41495">
            <w:r w:rsidRPr="00775C61">
              <w:t>Interface Description</w:t>
            </w:r>
          </w:p>
        </w:tc>
        <w:tc>
          <w:tcPr>
            <w:tcW w:w="2790" w:type="dxa"/>
          </w:tcPr>
          <w:p w:rsidR="001708E3" w:rsidRPr="00775C61" w:rsidRDefault="001708E3" w:rsidP="00C41495">
            <w:pPr>
              <w:jc w:val="right"/>
            </w:pPr>
          </w:p>
        </w:tc>
        <w:tc>
          <w:tcPr>
            <w:tcW w:w="2790" w:type="dxa"/>
          </w:tcPr>
          <w:p w:rsidR="001708E3" w:rsidRPr="00775C61" w:rsidRDefault="001708E3" w:rsidP="001708E3">
            <w:pPr>
              <w:pStyle w:val="BodyText"/>
            </w:pPr>
          </w:p>
        </w:tc>
        <w:tc>
          <w:tcPr>
            <w:tcW w:w="630" w:type="dxa"/>
          </w:tcPr>
          <w:p w:rsidR="001708E3" w:rsidRPr="00775C61" w:rsidRDefault="001708E3" w:rsidP="001708E3">
            <w:pPr>
              <w:pStyle w:val="BodyText"/>
            </w:pPr>
            <w:r w:rsidRPr="00775C61">
              <w:t>10</w:t>
            </w:r>
          </w:p>
        </w:tc>
        <w:tc>
          <w:tcPr>
            <w:tcW w:w="840" w:type="dxa"/>
          </w:tcPr>
          <w:p w:rsidR="001708E3" w:rsidRPr="00775C61" w:rsidRDefault="001708E3" w:rsidP="001708E3">
            <w:pPr>
              <w:pStyle w:val="BodyText"/>
            </w:pPr>
          </w:p>
        </w:tc>
      </w:tr>
      <w:tr w:rsidR="001708E3" w:rsidRPr="00775C61" w:rsidTr="00C41495">
        <w:tc>
          <w:tcPr>
            <w:tcW w:w="1728" w:type="dxa"/>
          </w:tcPr>
          <w:p w:rsidR="001708E3" w:rsidRPr="00775C61" w:rsidRDefault="001708E3" w:rsidP="00C41495">
            <w:r w:rsidRPr="00775C61">
              <w:t>Detailed Design</w:t>
            </w:r>
          </w:p>
        </w:tc>
        <w:tc>
          <w:tcPr>
            <w:tcW w:w="2790" w:type="dxa"/>
          </w:tcPr>
          <w:p w:rsidR="001708E3" w:rsidRPr="00775C61" w:rsidRDefault="001708E3" w:rsidP="00C41495">
            <w:pPr>
              <w:jc w:val="right"/>
            </w:pPr>
          </w:p>
        </w:tc>
        <w:tc>
          <w:tcPr>
            <w:tcW w:w="2790" w:type="dxa"/>
          </w:tcPr>
          <w:p w:rsidR="001708E3" w:rsidRPr="00775C61" w:rsidRDefault="001708E3" w:rsidP="001708E3">
            <w:pPr>
              <w:pStyle w:val="BodyText"/>
            </w:pPr>
          </w:p>
        </w:tc>
        <w:tc>
          <w:tcPr>
            <w:tcW w:w="630" w:type="dxa"/>
          </w:tcPr>
          <w:p w:rsidR="001708E3" w:rsidRPr="00775C61" w:rsidRDefault="001708E3" w:rsidP="001708E3">
            <w:pPr>
              <w:pStyle w:val="BodyText"/>
            </w:pPr>
            <w:r w:rsidRPr="00775C61">
              <w:t>40</w:t>
            </w:r>
          </w:p>
        </w:tc>
        <w:tc>
          <w:tcPr>
            <w:tcW w:w="840" w:type="dxa"/>
          </w:tcPr>
          <w:p w:rsidR="001708E3" w:rsidRPr="00775C61" w:rsidRDefault="001708E3" w:rsidP="001708E3">
            <w:pPr>
              <w:pStyle w:val="BodyText"/>
            </w:pPr>
          </w:p>
        </w:tc>
      </w:tr>
      <w:tr w:rsidR="001708E3" w:rsidRPr="00775C61" w:rsidTr="00C41495">
        <w:tc>
          <w:tcPr>
            <w:tcW w:w="1728" w:type="dxa"/>
            <w:tcBorders>
              <w:bottom w:val="single" w:sz="4" w:space="0" w:color="auto"/>
            </w:tcBorders>
          </w:tcPr>
          <w:p w:rsidR="001708E3" w:rsidRPr="00775C61" w:rsidRDefault="001708E3" w:rsidP="001708E3">
            <w:pPr>
              <w:pStyle w:val="BodyText"/>
              <w:rPr>
                <w:b/>
              </w:rPr>
            </w:pPr>
            <w:r w:rsidRPr="00775C61">
              <w:rPr>
                <w:b/>
              </w:rPr>
              <w:t>Grammar and Spelling</w:t>
            </w:r>
          </w:p>
        </w:tc>
        <w:tc>
          <w:tcPr>
            <w:tcW w:w="2790" w:type="dxa"/>
            <w:tcBorders>
              <w:bottom w:val="single" w:sz="4" w:space="0" w:color="auto"/>
            </w:tcBorders>
          </w:tcPr>
          <w:p w:rsidR="001708E3" w:rsidRPr="00775C61" w:rsidRDefault="001708E3" w:rsidP="001708E3">
            <w:pPr>
              <w:pStyle w:val="BodyText"/>
            </w:pPr>
            <w:r w:rsidRPr="00775C61">
              <w:t>Many serious mistakes in grammar or spelling</w:t>
            </w:r>
          </w:p>
        </w:tc>
        <w:tc>
          <w:tcPr>
            <w:tcW w:w="2790" w:type="dxa"/>
            <w:tcBorders>
              <w:bottom w:val="single" w:sz="4" w:space="0" w:color="auto"/>
            </w:tcBorders>
          </w:tcPr>
          <w:p w:rsidR="001708E3" w:rsidRPr="00775C61" w:rsidRDefault="001708E3" w:rsidP="001708E3">
            <w:pPr>
              <w:pStyle w:val="BodyText"/>
            </w:pPr>
            <w:r w:rsidRPr="00775C61">
              <w:t>Grammar, punctuation, and spelling all correct</w:t>
            </w:r>
          </w:p>
        </w:tc>
        <w:tc>
          <w:tcPr>
            <w:tcW w:w="630" w:type="dxa"/>
            <w:tcBorders>
              <w:bottom w:val="single" w:sz="4" w:space="0" w:color="auto"/>
            </w:tcBorders>
          </w:tcPr>
          <w:p w:rsidR="001708E3" w:rsidRPr="00775C61" w:rsidRDefault="001708E3" w:rsidP="001708E3">
            <w:pPr>
              <w:pStyle w:val="BodyText"/>
            </w:pPr>
            <w:r w:rsidRPr="00775C61">
              <w:t>10</w:t>
            </w:r>
          </w:p>
        </w:tc>
        <w:tc>
          <w:tcPr>
            <w:tcW w:w="840" w:type="dxa"/>
            <w:tcBorders>
              <w:bottom w:val="single" w:sz="4" w:space="0" w:color="auto"/>
            </w:tcBorders>
          </w:tcPr>
          <w:p w:rsidR="001708E3" w:rsidRPr="00775C61" w:rsidRDefault="001708E3" w:rsidP="001708E3">
            <w:pPr>
              <w:pStyle w:val="BodyText"/>
            </w:pPr>
          </w:p>
        </w:tc>
      </w:tr>
      <w:tr w:rsidR="001708E3" w:rsidRPr="00775C61" w:rsidTr="00C41495">
        <w:tc>
          <w:tcPr>
            <w:tcW w:w="1728" w:type="dxa"/>
            <w:tcBorders>
              <w:bottom w:val="nil"/>
            </w:tcBorders>
            <w:shd w:val="clear" w:color="auto" w:fill="auto"/>
          </w:tcPr>
          <w:p w:rsidR="001708E3" w:rsidRPr="00775C61" w:rsidRDefault="001708E3" w:rsidP="001708E3">
            <w:pPr>
              <w:pStyle w:val="BodyText"/>
              <w:rPr>
                <w:b/>
              </w:rPr>
            </w:pPr>
            <w:r w:rsidRPr="00775C61">
              <w:rPr>
                <w:b/>
              </w:rPr>
              <w:t>Expression</w:t>
            </w:r>
          </w:p>
          <w:p w:rsidR="001708E3" w:rsidRPr="00775C61" w:rsidRDefault="001708E3" w:rsidP="001708E3">
            <w:pPr>
              <w:pStyle w:val="BodyText"/>
              <w:rPr>
                <w:b/>
              </w:rPr>
            </w:pPr>
          </w:p>
        </w:tc>
        <w:tc>
          <w:tcPr>
            <w:tcW w:w="2790" w:type="dxa"/>
            <w:tcBorders>
              <w:bottom w:val="nil"/>
            </w:tcBorders>
          </w:tcPr>
          <w:p w:rsidR="001708E3" w:rsidRPr="00775C61" w:rsidRDefault="001708E3" w:rsidP="001708E3">
            <w:pPr>
              <w:pStyle w:val="BodyText"/>
            </w:pPr>
            <w:r w:rsidRPr="00775C61">
              <w:t xml:space="preserve">Hard to follow or poor word choices </w:t>
            </w:r>
          </w:p>
        </w:tc>
        <w:tc>
          <w:tcPr>
            <w:tcW w:w="2790" w:type="dxa"/>
            <w:tcBorders>
              <w:bottom w:val="nil"/>
            </w:tcBorders>
          </w:tcPr>
          <w:p w:rsidR="001708E3" w:rsidRPr="00775C61" w:rsidRDefault="001708E3" w:rsidP="001708E3">
            <w:pPr>
              <w:pStyle w:val="BodyText"/>
            </w:pPr>
            <w:r w:rsidRPr="00775C61">
              <w:t>Clear and concise.  A pleasure to read</w:t>
            </w:r>
          </w:p>
        </w:tc>
        <w:tc>
          <w:tcPr>
            <w:tcW w:w="630" w:type="dxa"/>
            <w:tcBorders>
              <w:bottom w:val="nil"/>
            </w:tcBorders>
          </w:tcPr>
          <w:p w:rsidR="001708E3" w:rsidRPr="00775C61" w:rsidRDefault="001708E3" w:rsidP="001708E3">
            <w:pPr>
              <w:pStyle w:val="BodyText"/>
            </w:pPr>
            <w:r w:rsidRPr="00775C61">
              <w:t>10</w:t>
            </w:r>
          </w:p>
        </w:tc>
        <w:tc>
          <w:tcPr>
            <w:tcW w:w="840" w:type="dxa"/>
            <w:tcBorders>
              <w:bottom w:val="nil"/>
            </w:tcBorders>
            <w:shd w:val="clear" w:color="auto" w:fill="auto"/>
          </w:tcPr>
          <w:p w:rsidR="001708E3" w:rsidRPr="00775C61" w:rsidRDefault="001708E3" w:rsidP="001708E3">
            <w:pPr>
              <w:pStyle w:val="BodyText"/>
            </w:pPr>
          </w:p>
        </w:tc>
      </w:tr>
      <w:tr w:rsidR="001708E3" w:rsidRPr="00775C61" w:rsidTr="00C41495">
        <w:tc>
          <w:tcPr>
            <w:tcW w:w="1728" w:type="dxa"/>
            <w:tcBorders>
              <w:top w:val="nil"/>
              <w:bottom w:val="single" w:sz="4" w:space="0" w:color="auto"/>
            </w:tcBorders>
            <w:shd w:val="clear" w:color="auto" w:fill="auto"/>
          </w:tcPr>
          <w:p w:rsidR="001708E3" w:rsidRPr="00775C61" w:rsidRDefault="001708E3" w:rsidP="001708E3">
            <w:pPr>
              <w:pStyle w:val="BodyText"/>
              <w:rPr>
                <w:b/>
              </w:rPr>
            </w:pPr>
            <w:r w:rsidRPr="00775C61">
              <w:rPr>
                <w:b/>
              </w:rPr>
              <w:t>Tone</w:t>
            </w:r>
          </w:p>
        </w:tc>
        <w:tc>
          <w:tcPr>
            <w:tcW w:w="2790" w:type="dxa"/>
            <w:tcBorders>
              <w:top w:val="nil"/>
              <w:bottom w:val="single" w:sz="4" w:space="0" w:color="auto"/>
            </w:tcBorders>
          </w:tcPr>
          <w:p w:rsidR="001708E3" w:rsidRPr="00775C61" w:rsidRDefault="001708E3" w:rsidP="001708E3">
            <w:pPr>
              <w:pStyle w:val="BodyText"/>
            </w:pPr>
            <w:r w:rsidRPr="00775C61">
              <w:t>Tone not appropriate for technical writing</w:t>
            </w:r>
          </w:p>
        </w:tc>
        <w:tc>
          <w:tcPr>
            <w:tcW w:w="2790" w:type="dxa"/>
            <w:tcBorders>
              <w:top w:val="nil"/>
              <w:bottom w:val="single" w:sz="4" w:space="0" w:color="auto"/>
            </w:tcBorders>
          </w:tcPr>
          <w:p w:rsidR="001708E3" w:rsidRPr="00775C61" w:rsidRDefault="001708E3" w:rsidP="001708E3">
            <w:pPr>
              <w:pStyle w:val="BodyText"/>
            </w:pPr>
            <w:r w:rsidRPr="00775C61">
              <w:t>Tone is consistently professional</w:t>
            </w:r>
          </w:p>
        </w:tc>
        <w:tc>
          <w:tcPr>
            <w:tcW w:w="630" w:type="dxa"/>
            <w:tcBorders>
              <w:top w:val="nil"/>
              <w:bottom w:val="single" w:sz="4" w:space="0" w:color="auto"/>
            </w:tcBorders>
          </w:tcPr>
          <w:p w:rsidR="001708E3" w:rsidRPr="00775C61" w:rsidRDefault="001708E3" w:rsidP="001708E3">
            <w:pPr>
              <w:pStyle w:val="BodyText"/>
            </w:pPr>
          </w:p>
        </w:tc>
        <w:tc>
          <w:tcPr>
            <w:tcW w:w="840" w:type="dxa"/>
            <w:tcBorders>
              <w:top w:val="nil"/>
              <w:bottom w:val="single" w:sz="4" w:space="0" w:color="auto"/>
            </w:tcBorders>
            <w:shd w:val="clear" w:color="auto" w:fill="auto"/>
          </w:tcPr>
          <w:p w:rsidR="001708E3" w:rsidRPr="00775C61" w:rsidRDefault="001708E3" w:rsidP="001708E3">
            <w:pPr>
              <w:pStyle w:val="BodyText"/>
            </w:pPr>
          </w:p>
        </w:tc>
      </w:tr>
      <w:tr w:rsidR="001708E3" w:rsidRPr="00775C61" w:rsidTr="00C41495">
        <w:tc>
          <w:tcPr>
            <w:tcW w:w="1728" w:type="dxa"/>
            <w:tcBorders>
              <w:bottom w:val="nil"/>
            </w:tcBorders>
            <w:shd w:val="clear" w:color="auto" w:fill="auto"/>
          </w:tcPr>
          <w:p w:rsidR="001708E3" w:rsidRPr="00775C61" w:rsidRDefault="001708E3" w:rsidP="001708E3">
            <w:pPr>
              <w:pStyle w:val="BodyText"/>
              <w:rPr>
                <w:b/>
              </w:rPr>
            </w:pPr>
            <w:r w:rsidRPr="00775C61">
              <w:rPr>
                <w:b/>
              </w:rPr>
              <w:t>Organization</w:t>
            </w:r>
          </w:p>
          <w:p w:rsidR="001708E3" w:rsidRPr="00775C61" w:rsidRDefault="001708E3" w:rsidP="001708E3">
            <w:pPr>
              <w:pStyle w:val="BodyText"/>
              <w:rPr>
                <w:b/>
              </w:rPr>
            </w:pPr>
          </w:p>
        </w:tc>
        <w:tc>
          <w:tcPr>
            <w:tcW w:w="2790" w:type="dxa"/>
            <w:tcBorders>
              <w:bottom w:val="nil"/>
            </w:tcBorders>
          </w:tcPr>
          <w:p w:rsidR="001708E3" w:rsidRPr="00775C61" w:rsidRDefault="001708E3" w:rsidP="001708E3">
            <w:pPr>
              <w:pStyle w:val="BodyText"/>
            </w:pPr>
            <w:r w:rsidRPr="00775C61">
              <w:t xml:space="preserve">Information difficult to locate </w:t>
            </w:r>
          </w:p>
        </w:tc>
        <w:tc>
          <w:tcPr>
            <w:tcW w:w="2790" w:type="dxa"/>
            <w:tcBorders>
              <w:bottom w:val="nil"/>
            </w:tcBorders>
          </w:tcPr>
          <w:p w:rsidR="001708E3" w:rsidRPr="00775C61" w:rsidRDefault="001708E3" w:rsidP="001708E3">
            <w:pPr>
              <w:pStyle w:val="BodyText"/>
            </w:pPr>
            <w:r w:rsidRPr="00775C61">
              <w:t>All information is easy to find and important points stand out</w:t>
            </w:r>
          </w:p>
        </w:tc>
        <w:tc>
          <w:tcPr>
            <w:tcW w:w="630" w:type="dxa"/>
            <w:tcBorders>
              <w:bottom w:val="nil"/>
            </w:tcBorders>
          </w:tcPr>
          <w:p w:rsidR="001708E3" w:rsidRPr="00775C61" w:rsidRDefault="001708E3" w:rsidP="001708E3">
            <w:pPr>
              <w:pStyle w:val="BodyText"/>
            </w:pPr>
            <w:r w:rsidRPr="00775C61">
              <w:t>10</w:t>
            </w:r>
          </w:p>
        </w:tc>
        <w:tc>
          <w:tcPr>
            <w:tcW w:w="840" w:type="dxa"/>
            <w:tcBorders>
              <w:bottom w:val="nil"/>
            </w:tcBorders>
            <w:shd w:val="clear" w:color="auto" w:fill="auto"/>
          </w:tcPr>
          <w:p w:rsidR="001708E3" w:rsidRPr="00775C61" w:rsidRDefault="001708E3" w:rsidP="001708E3">
            <w:pPr>
              <w:pStyle w:val="BodyText"/>
            </w:pPr>
          </w:p>
        </w:tc>
      </w:tr>
      <w:tr w:rsidR="001708E3" w:rsidRPr="00775C61" w:rsidTr="00C41495">
        <w:tc>
          <w:tcPr>
            <w:tcW w:w="1728" w:type="dxa"/>
            <w:tcBorders>
              <w:top w:val="nil"/>
            </w:tcBorders>
            <w:shd w:val="clear" w:color="auto" w:fill="auto"/>
          </w:tcPr>
          <w:p w:rsidR="001708E3" w:rsidRPr="00775C61" w:rsidRDefault="001708E3" w:rsidP="001708E3">
            <w:pPr>
              <w:pStyle w:val="BodyText"/>
              <w:rPr>
                <w:b/>
              </w:rPr>
            </w:pPr>
            <w:r w:rsidRPr="00775C61">
              <w:rPr>
                <w:b/>
              </w:rPr>
              <w:t>Layout</w:t>
            </w:r>
          </w:p>
        </w:tc>
        <w:tc>
          <w:tcPr>
            <w:tcW w:w="2790" w:type="dxa"/>
            <w:tcBorders>
              <w:top w:val="nil"/>
            </w:tcBorders>
          </w:tcPr>
          <w:p w:rsidR="001708E3" w:rsidRPr="00775C61" w:rsidRDefault="001708E3" w:rsidP="001708E3">
            <w:pPr>
              <w:pStyle w:val="BodyText"/>
            </w:pPr>
            <w:r w:rsidRPr="00775C61">
              <w:t>Layout is inconsistent, visually distracting, or hinders use</w:t>
            </w:r>
          </w:p>
        </w:tc>
        <w:tc>
          <w:tcPr>
            <w:tcW w:w="2790" w:type="dxa"/>
            <w:tcBorders>
              <w:top w:val="nil"/>
            </w:tcBorders>
          </w:tcPr>
          <w:p w:rsidR="001708E3" w:rsidRPr="00775C61" w:rsidRDefault="001708E3" w:rsidP="001708E3">
            <w:pPr>
              <w:pStyle w:val="BodyText"/>
            </w:pPr>
            <w:r w:rsidRPr="00775C61">
              <w:t>Layout is attractive, consistent, and helps guide the reader</w:t>
            </w:r>
          </w:p>
        </w:tc>
        <w:tc>
          <w:tcPr>
            <w:tcW w:w="630" w:type="dxa"/>
            <w:tcBorders>
              <w:top w:val="nil"/>
            </w:tcBorders>
          </w:tcPr>
          <w:p w:rsidR="001708E3" w:rsidRPr="00775C61" w:rsidRDefault="001708E3" w:rsidP="001708E3">
            <w:pPr>
              <w:pStyle w:val="BodyText"/>
            </w:pPr>
          </w:p>
        </w:tc>
        <w:tc>
          <w:tcPr>
            <w:tcW w:w="840" w:type="dxa"/>
            <w:tcBorders>
              <w:top w:val="nil"/>
            </w:tcBorders>
            <w:shd w:val="clear" w:color="auto" w:fill="auto"/>
          </w:tcPr>
          <w:p w:rsidR="001708E3" w:rsidRPr="00775C61" w:rsidRDefault="001708E3" w:rsidP="001708E3">
            <w:pPr>
              <w:pStyle w:val="BodyText"/>
            </w:pPr>
          </w:p>
        </w:tc>
      </w:tr>
      <w:tr w:rsidR="001708E3" w:rsidRPr="00775C61" w:rsidTr="00C41495">
        <w:tc>
          <w:tcPr>
            <w:tcW w:w="1728" w:type="dxa"/>
          </w:tcPr>
          <w:p w:rsidR="001708E3" w:rsidRPr="00775C61" w:rsidRDefault="001708E3" w:rsidP="001708E3">
            <w:pPr>
              <w:pStyle w:val="BodyText"/>
              <w:rPr>
                <w:b/>
              </w:rPr>
            </w:pPr>
            <w:r w:rsidRPr="00775C61">
              <w:rPr>
                <w:b/>
              </w:rPr>
              <w:t>Late Submission</w:t>
            </w:r>
          </w:p>
        </w:tc>
        <w:tc>
          <w:tcPr>
            <w:tcW w:w="2790" w:type="dxa"/>
          </w:tcPr>
          <w:p w:rsidR="001708E3" w:rsidRPr="00775C61" w:rsidRDefault="001708E3" w:rsidP="001708E3">
            <w:pPr>
              <w:pStyle w:val="BodyText"/>
            </w:pPr>
          </w:p>
        </w:tc>
        <w:tc>
          <w:tcPr>
            <w:tcW w:w="2790" w:type="dxa"/>
          </w:tcPr>
          <w:p w:rsidR="001708E3" w:rsidRPr="00775C61" w:rsidRDefault="001708E3" w:rsidP="001708E3">
            <w:pPr>
              <w:pStyle w:val="BodyText"/>
            </w:pPr>
          </w:p>
        </w:tc>
        <w:tc>
          <w:tcPr>
            <w:tcW w:w="630" w:type="dxa"/>
          </w:tcPr>
          <w:p w:rsidR="001708E3" w:rsidRPr="00775C61" w:rsidRDefault="001708E3" w:rsidP="001708E3">
            <w:pPr>
              <w:pStyle w:val="BodyText"/>
            </w:pPr>
          </w:p>
        </w:tc>
        <w:tc>
          <w:tcPr>
            <w:tcW w:w="840" w:type="dxa"/>
          </w:tcPr>
          <w:p w:rsidR="001708E3" w:rsidRPr="00775C61" w:rsidRDefault="001708E3" w:rsidP="001708E3">
            <w:pPr>
              <w:pStyle w:val="BodyText"/>
            </w:pPr>
          </w:p>
        </w:tc>
      </w:tr>
      <w:tr w:rsidR="001708E3" w:rsidRPr="00775C61" w:rsidTr="00C41495">
        <w:tc>
          <w:tcPr>
            <w:tcW w:w="1728" w:type="dxa"/>
          </w:tcPr>
          <w:p w:rsidR="001708E3" w:rsidRPr="00775C61" w:rsidRDefault="001708E3" w:rsidP="001708E3">
            <w:pPr>
              <w:pStyle w:val="BodyText"/>
              <w:rPr>
                <w:b/>
              </w:rPr>
            </w:pPr>
            <w:r w:rsidRPr="00775C61">
              <w:rPr>
                <w:b/>
              </w:rPr>
              <w:t>Total</w:t>
            </w:r>
          </w:p>
        </w:tc>
        <w:tc>
          <w:tcPr>
            <w:tcW w:w="2790" w:type="dxa"/>
          </w:tcPr>
          <w:p w:rsidR="001708E3" w:rsidRPr="00775C61" w:rsidRDefault="001708E3" w:rsidP="001708E3">
            <w:pPr>
              <w:pStyle w:val="BodyText"/>
            </w:pPr>
          </w:p>
        </w:tc>
        <w:tc>
          <w:tcPr>
            <w:tcW w:w="2790" w:type="dxa"/>
          </w:tcPr>
          <w:p w:rsidR="001708E3" w:rsidRPr="00775C61" w:rsidRDefault="001708E3" w:rsidP="001708E3">
            <w:pPr>
              <w:pStyle w:val="BodyText"/>
            </w:pPr>
          </w:p>
        </w:tc>
        <w:tc>
          <w:tcPr>
            <w:tcW w:w="630" w:type="dxa"/>
          </w:tcPr>
          <w:p w:rsidR="001708E3" w:rsidRPr="00775C61" w:rsidRDefault="001708E3" w:rsidP="001708E3">
            <w:pPr>
              <w:pStyle w:val="BodyText"/>
            </w:pPr>
            <w:r w:rsidRPr="00775C61">
              <w:t>100</w:t>
            </w:r>
          </w:p>
        </w:tc>
        <w:tc>
          <w:tcPr>
            <w:tcW w:w="840" w:type="dxa"/>
          </w:tcPr>
          <w:p w:rsidR="001708E3" w:rsidRPr="00775C61" w:rsidRDefault="001708E3" w:rsidP="001708E3">
            <w:pPr>
              <w:pStyle w:val="BodyText"/>
              <w:rPr>
                <w:b/>
              </w:rPr>
            </w:pPr>
          </w:p>
        </w:tc>
      </w:tr>
    </w:tbl>
    <w:p w:rsidR="001708E3" w:rsidRPr="00775C61" w:rsidRDefault="001708E3" w:rsidP="00870B58">
      <w:pPr>
        <w:pStyle w:val="BodyText"/>
      </w:pPr>
    </w:p>
    <w:p w:rsidR="001708E3" w:rsidRPr="00775C61" w:rsidRDefault="001708E3" w:rsidP="00870B58">
      <w:pPr>
        <w:pStyle w:val="BodyText"/>
      </w:pPr>
    </w:p>
    <w:p w:rsidR="00870B58" w:rsidRPr="00775C61" w:rsidRDefault="001708E3" w:rsidP="001708E3">
      <w:pPr>
        <w:pStyle w:val="BodyText"/>
      </w:pPr>
      <w:r w:rsidRPr="00775C61">
        <w:br w:type="page"/>
      </w:r>
    </w:p>
    <w:p w:rsidR="00432635" w:rsidRPr="00775C61" w:rsidRDefault="00432635" w:rsidP="003E6F3F">
      <w:pPr>
        <w:pStyle w:val="Title"/>
      </w:pPr>
      <w:r w:rsidRPr="00775C61">
        <w:lastRenderedPageBreak/>
        <w:t>Table of Contents</w:t>
      </w:r>
      <w:bookmarkEnd w:id="3"/>
    </w:p>
    <w:p w:rsidR="003E6F3F" w:rsidRPr="00775C61" w:rsidRDefault="003E6F3F" w:rsidP="003E6F3F">
      <w:pPr>
        <w:pStyle w:val="BodyText"/>
      </w:pPr>
    </w:p>
    <w:bookmarkStart w:id="4" w:name="OLE_LINK1"/>
    <w:bookmarkStart w:id="5" w:name="OLE_LINK2"/>
    <w:p w:rsidR="00DD1828" w:rsidRPr="00775C61" w:rsidRDefault="004E293E" w:rsidP="00DD1828">
      <w:pPr>
        <w:pStyle w:val="TOC1"/>
        <w:tabs>
          <w:tab w:val="left" w:pos="360"/>
          <w:tab w:val="right" w:leader="dot" w:pos="8630"/>
        </w:tabs>
        <w:spacing w:line="480" w:lineRule="auto"/>
        <w:rPr>
          <w:noProof/>
        </w:rPr>
      </w:pPr>
      <w:r w:rsidRPr="00775C61">
        <w:fldChar w:fldCharType="begin"/>
      </w:r>
      <w:r w:rsidR="00B6292E" w:rsidRPr="00775C61">
        <w:instrText xml:space="preserve"> TOC \h \z \t "Heading 1,1,Heading 2,2,Heading 3,3" </w:instrText>
      </w:r>
      <w:r w:rsidRPr="00775C61">
        <w:fldChar w:fldCharType="separate"/>
      </w:r>
      <w:r w:rsidR="00DD1828" w:rsidRPr="00775C61">
        <w:rPr>
          <w:noProof/>
        </w:rPr>
        <w:t>1</w:t>
      </w:r>
      <w:r w:rsidR="00DD1828" w:rsidRPr="00775C61">
        <w:rPr>
          <w:rFonts w:eastAsiaTheme="minorEastAsia"/>
          <w:noProof/>
          <w:szCs w:val="24"/>
          <w:lang w:eastAsia="ja-JP"/>
        </w:rPr>
        <w:tab/>
      </w:r>
      <w:r w:rsidR="00DD1828" w:rsidRPr="00775C61">
        <w:rPr>
          <w:noProof/>
        </w:rPr>
        <w:t>Introduction</w:t>
      </w:r>
      <w:r w:rsidR="00DD1828" w:rsidRPr="00775C61">
        <w:rPr>
          <w:noProof/>
        </w:rPr>
        <w:tab/>
      </w:r>
      <w:r w:rsidRPr="00775C61">
        <w:rPr>
          <w:noProof/>
        </w:rPr>
        <w:fldChar w:fldCharType="begin"/>
      </w:r>
      <w:r w:rsidR="00DD1828" w:rsidRPr="00775C61">
        <w:rPr>
          <w:noProof/>
        </w:rPr>
        <w:instrText xml:space="preserve"> PAGEREF _Toc215378173 \h </w:instrText>
      </w:r>
      <w:r w:rsidRPr="00775C61">
        <w:rPr>
          <w:noProof/>
        </w:rPr>
      </w:r>
      <w:r w:rsidRPr="00775C61">
        <w:rPr>
          <w:noProof/>
        </w:rPr>
        <w:fldChar w:fldCharType="separate"/>
      </w:r>
      <w:r w:rsidR="00DD1828" w:rsidRPr="00775C61">
        <w:rPr>
          <w:noProof/>
        </w:rPr>
        <w:t>5</w:t>
      </w:r>
      <w:r w:rsidRPr="00775C61">
        <w:rPr>
          <w:noProof/>
        </w:rPr>
        <w:fldChar w:fldCharType="end"/>
      </w:r>
    </w:p>
    <w:p w:rsidR="00DD1828" w:rsidRPr="00775C61" w:rsidRDefault="00DD1828" w:rsidP="00DD1828">
      <w:pPr>
        <w:pStyle w:val="TOC2"/>
        <w:tabs>
          <w:tab w:val="left" w:pos="780"/>
          <w:tab w:val="right" w:leader="dot" w:pos="8630"/>
        </w:tabs>
        <w:spacing w:line="480" w:lineRule="auto"/>
        <w:rPr>
          <w:rFonts w:eastAsiaTheme="minorEastAsia"/>
          <w:noProof/>
          <w:szCs w:val="24"/>
          <w:lang w:eastAsia="ja-JP"/>
        </w:rPr>
      </w:pPr>
      <w:r w:rsidRPr="00775C61">
        <w:rPr>
          <w:noProof/>
        </w:rPr>
        <w:t>1.1</w:t>
      </w:r>
      <w:r w:rsidRPr="00775C61">
        <w:rPr>
          <w:rFonts w:eastAsiaTheme="minorEastAsia"/>
          <w:noProof/>
          <w:szCs w:val="24"/>
          <w:lang w:eastAsia="ja-JP"/>
        </w:rPr>
        <w:tab/>
      </w:r>
      <w:r w:rsidRPr="00775C61">
        <w:rPr>
          <w:noProof/>
        </w:rPr>
        <w:t>Scope</w:t>
      </w:r>
      <w:r w:rsidRPr="00775C61">
        <w:rPr>
          <w:noProof/>
        </w:rPr>
        <w:tab/>
      </w:r>
      <w:r w:rsidR="004E293E" w:rsidRPr="00775C61">
        <w:rPr>
          <w:noProof/>
        </w:rPr>
        <w:fldChar w:fldCharType="begin"/>
      </w:r>
      <w:r w:rsidRPr="00775C61">
        <w:rPr>
          <w:noProof/>
        </w:rPr>
        <w:instrText xml:space="preserve"> PAGEREF _Toc215378174 \h </w:instrText>
      </w:r>
      <w:r w:rsidR="004E293E" w:rsidRPr="00775C61">
        <w:rPr>
          <w:noProof/>
        </w:rPr>
      </w:r>
      <w:r w:rsidR="004E293E" w:rsidRPr="00775C61">
        <w:rPr>
          <w:noProof/>
        </w:rPr>
        <w:fldChar w:fldCharType="separate"/>
      </w:r>
      <w:r w:rsidRPr="00775C61">
        <w:rPr>
          <w:noProof/>
        </w:rPr>
        <w:t>5</w:t>
      </w:r>
      <w:r w:rsidR="004E293E" w:rsidRPr="00775C61">
        <w:rPr>
          <w:noProof/>
        </w:rPr>
        <w:fldChar w:fldCharType="end"/>
      </w:r>
    </w:p>
    <w:p w:rsidR="00DD1828" w:rsidRPr="00775C61" w:rsidRDefault="00DD1828" w:rsidP="00DD1828">
      <w:pPr>
        <w:pStyle w:val="TOC2"/>
        <w:tabs>
          <w:tab w:val="left" w:pos="780"/>
          <w:tab w:val="right" w:leader="dot" w:pos="8630"/>
        </w:tabs>
        <w:spacing w:line="480" w:lineRule="auto"/>
        <w:rPr>
          <w:rFonts w:eastAsiaTheme="minorEastAsia"/>
          <w:noProof/>
          <w:szCs w:val="24"/>
          <w:lang w:eastAsia="ja-JP"/>
        </w:rPr>
      </w:pPr>
      <w:r w:rsidRPr="00775C61">
        <w:rPr>
          <w:noProof/>
        </w:rPr>
        <w:t>1.2</w:t>
      </w:r>
      <w:r w:rsidRPr="00775C61">
        <w:rPr>
          <w:rFonts w:eastAsiaTheme="minorEastAsia"/>
          <w:noProof/>
          <w:szCs w:val="24"/>
          <w:lang w:eastAsia="ja-JP"/>
        </w:rPr>
        <w:tab/>
      </w:r>
      <w:r w:rsidRPr="00775C61">
        <w:rPr>
          <w:noProof/>
        </w:rPr>
        <w:t>Definitions, Acronyms, and Abbreviations</w:t>
      </w:r>
      <w:r w:rsidRPr="00775C61">
        <w:rPr>
          <w:noProof/>
        </w:rPr>
        <w:tab/>
      </w:r>
      <w:r w:rsidR="004E293E" w:rsidRPr="00775C61">
        <w:rPr>
          <w:noProof/>
        </w:rPr>
        <w:fldChar w:fldCharType="begin"/>
      </w:r>
      <w:r w:rsidRPr="00775C61">
        <w:rPr>
          <w:noProof/>
        </w:rPr>
        <w:instrText xml:space="preserve"> PAGEREF _Toc215378175 \h </w:instrText>
      </w:r>
      <w:r w:rsidR="004E293E" w:rsidRPr="00775C61">
        <w:rPr>
          <w:noProof/>
        </w:rPr>
      </w:r>
      <w:r w:rsidR="004E293E" w:rsidRPr="00775C61">
        <w:rPr>
          <w:noProof/>
        </w:rPr>
        <w:fldChar w:fldCharType="separate"/>
      </w:r>
      <w:r w:rsidRPr="00775C61">
        <w:rPr>
          <w:noProof/>
        </w:rPr>
        <w:t>5</w:t>
      </w:r>
      <w:r w:rsidR="004E293E" w:rsidRPr="00775C61">
        <w:rPr>
          <w:noProof/>
        </w:rPr>
        <w:fldChar w:fldCharType="end"/>
      </w:r>
    </w:p>
    <w:p w:rsidR="00DD1828" w:rsidRPr="00775C61" w:rsidRDefault="00DD1828" w:rsidP="00DD1828">
      <w:pPr>
        <w:pStyle w:val="TOC1"/>
        <w:tabs>
          <w:tab w:val="left" w:pos="360"/>
          <w:tab w:val="right" w:leader="dot" w:pos="8630"/>
        </w:tabs>
        <w:spacing w:line="480" w:lineRule="auto"/>
        <w:rPr>
          <w:rFonts w:eastAsiaTheme="minorEastAsia"/>
          <w:noProof/>
          <w:szCs w:val="24"/>
          <w:lang w:eastAsia="ja-JP"/>
        </w:rPr>
      </w:pPr>
      <w:r w:rsidRPr="00775C61">
        <w:rPr>
          <w:noProof/>
        </w:rPr>
        <w:t>2</w:t>
      </w:r>
      <w:r w:rsidRPr="00775C61">
        <w:rPr>
          <w:rFonts w:eastAsiaTheme="minorEastAsia"/>
          <w:noProof/>
          <w:szCs w:val="24"/>
          <w:lang w:eastAsia="ja-JP"/>
        </w:rPr>
        <w:tab/>
      </w:r>
      <w:r w:rsidRPr="00775C61">
        <w:rPr>
          <w:noProof/>
        </w:rPr>
        <w:t>Architectural Description</w:t>
      </w:r>
      <w:r w:rsidRPr="00775C61">
        <w:rPr>
          <w:noProof/>
        </w:rPr>
        <w:tab/>
      </w:r>
      <w:r w:rsidR="004E293E" w:rsidRPr="00775C61">
        <w:rPr>
          <w:noProof/>
        </w:rPr>
        <w:fldChar w:fldCharType="begin"/>
      </w:r>
      <w:r w:rsidRPr="00775C61">
        <w:rPr>
          <w:noProof/>
        </w:rPr>
        <w:instrText xml:space="preserve"> PAGEREF _Toc215378176 \h </w:instrText>
      </w:r>
      <w:r w:rsidR="004E293E" w:rsidRPr="00775C61">
        <w:rPr>
          <w:noProof/>
        </w:rPr>
      </w:r>
      <w:r w:rsidR="004E293E" w:rsidRPr="00775C61">
        <w:rPr>
          <w:noProof/>
        </w:rPr>
        <w:fldChar w:fldCharType="separate"/>
      </w:r>
      <w:r w:rsidRPr="00775C61">
        <w:rPr>
          <w:noProof/>
        </w:rPr>
        <w:t>5</w:t>
      </w:r>
      <w:r w:rsidR="004E293E" w:rsidRPr="00775C61">
        <w:rPr>
          <w:noProof/>
        </w:rPr>
        <w:fldChar w:fldCharType="end"/>
      </w:r>
    </w:p>
    <w:p w:rsidR="00DD1828" w:rsidRPr="00775C61" w:rsidRDefault="00DD1828" w:rsidP="00DD1828">
      <w:pPr>
        <w:pStyle w:val="TOC1"/>
        <w:tabs>
          <w:tab w:val="left" w:pos="360"/>
          <w:tab w:val="right" w:leader="dot" w:pos="8630"/>
        </w:tabs>
        <w:spacing w:line="480" w:lineRule="auto"/>
        <w:rPr>
          <w:rFonts w:eastAsiaTheme="minorEastAsia"/>
          <w:noProof/>
          <w:szCs w:val="24"/>
          <w:lang w:eastAsia="ja-JP"/>
        </w:rPr>
      </w:pPr>
      <w:r w:rsidRPr="00775C61">
        <w:rPr>
          <w:noProof/>
        </w:rPr>
        <w:t>3</w:t>
      </w:r>
      <w:r w:rsidRPr="00775C61">
        <w:rPr>
          <w:rFonts w:eastAsiaTheme="minorEastAsia"/>
          <w:noProof/>
          <w:szCs w:val="24"/>
          <w:lang w:eastAsia="ja-JP"/>
        </w:rPr>
        <w:tab/>
      </w:r>
      <w:r w:rsidRPr="00775C61">
        <w:rPr>
          <w:noProof/>
        </w:rPr>
        <w:t>Interface Description</w:t>
      </w:r>
      <w:r w:rsidRPr="00775C61">
        <w:rPr>
          <w:noProof/>
        </w:rPr>
        <w:tab/>
      </w:r>
      <w:r w:rsidR="004E293E" w:rsidRPr="00775C61">
        <w:rPr>
          <w:noProof/>
        </w:rPr>
        <w:fldChar w:fldCharType="begin"/>
      </w:r>
      <w:r w:rsidRPr="00775C61">
        <w:rPr>
          <w:noProof/>
        </w:rPr>
        <w:instrText xml:space="preserve"> PAGEREF _Toc215378177 \h </w:instrText>
      </w:r>
      <w:r w:rsidR="004E293E" w:rsidRPr="00775C61">
        <w:rPr>
          <w:noProof/>
        </w:rPr>
      </w:r>
      <w:r w:rsidR="004E293E" w:rsidRPr="00775C61">
        <w:rPr>
          <w:noProof/>
        </w:rPr>
        <w:fldChar w:fldCharType="separate"/>
      </w:r>
      <w:r w:rsidRPr="00775C61">
        <w:rPr>
          <w:noProof/>
        </w:rPr>
        <w:t>6</w:t>
      </w:r>
      <w:r w:rsidR="004E293E" w:rsidRPr="00775C61">
        <w:rPr>
          <w:noProof/>
        </w:rPr>
        <w:fldChar w:fldCharType="end"/>
      </w:r>
    </w:p>
    <w:p w:rsidR="00DD1828" w:rsidRPr="00775C61" w:rsidRDefault="00DD1828" w:rsidP="00DD1828">
      <w:pPr>
        <w:pStyle w:val="TOC2"/>
        <w:tabs>
          <w:tab w:val="left" w:pos="780"/>
          <w:tab w:val="right" w:leader="dot" w:pos="8630"/>
        </w:tabs>
        <w:spacing w:line="480" w:lineRule="auto"/>
        <w:rPr>
          <w:rFonts w:eastAsiaTheme="minorEastAsia"/>
          <w:noProof/>
          <w:szCs w:val="24"/>
          <w:lang w:eastAsia="ja-JP"/>
        </w:rPr>
      </w:pPr>
      <w:r w:rsidRPr="00775C61">
        <w:rPr>
          <w:noProof/>
        </w:rPr>
        <w:t>3.1</w:t>
      </w:r>
      <w:r w:rsidRPr="00775C61">
        <w:rPr>
          <w:rFonts w:eastAsiaTheme="minorEastAsia"/>
          <w:noProof/>
          <w:szCs w:val="24"/>
          <w:lang w:eastAsia="ja-JP"/>
        </w:rPr>
        <w:tab/>
      </w:r>
      <w:r w:rsidRPr="00775C61">
        <w:rPr>
          <w:noProof/>
        </w:rPr>
        <w:t>User Interface</w:t>
      </w:r>
      <w:r w:rsidRPr="00775C61">
        <w:rPr>
          <w:noProof/>
        </w:rPr>
        <w:tab/>
      </w:r>
      <w:r w:rsidR="004E293E" w:rsidRPr="00775C61">
        <w:rPr>
          <w:noProof/>
        </w:rPr>
        <w:fldChar w:fldCharType="begin"/>
      </w:r>
      <w:r w:rsidRPr="00775C61">
        <w:rPr>
          <w:noProof/>
        </w:rPr>
        <w:instrText xml:space="preserve"> PAGEREF _Toc215378178 \h </w:instrText>
      </w:r>
      <w:r w:rsidR="004E293E" w:rsidRPr="00775C61">
        <w:rPr>
          <w:noProof/>
        </w:rPr>
      </w:r>
      <w:r w:rsidR="004E293E" w:rsidRPr="00775C61">
        <w:rPr>
          <w:noProof/>
        </w:rPr>
        <w:fldChar w:fldCharType="separate"/>
      </w:r>
      <w:r w:rsidRPr="00775C61">
        <w:rPr>
          <w:noProof/>
        </w:rPr>
        <w:t>6</w:t>
      </w:r>
      <w:r w:rsidR="004E293E" w:rsidRPr="00775C61">
        <w:rPr>
          <w:noProof/>
        </w:rPr>
        <w:fldChar w:fldCharType="end"/>
      </w:r>
    </w:p>
    <w:p w:rsidR="00DD1828" w:rsidRPr="00775C61" w:rsidRDefault="00DD1828" w:rsidP="00DD1828">
      <w:pPr>
        <w:pStyle w:val="TOC2"/>
        <w:tabs>
          <w:tab w:val="left" w:pos="780"/>
          <w:tab w:val="right" w:leader="dot" w:pos="8630"/>
        </w:tabs>
        <w:spacing w:line="480" w:lineRule="auto"/>
        <w:rPr>
          <w:rFonts w:eastAsiaTheme="minorEastAsia"/>
          <w:noProof/>
          <w:szCs w:val="24"/>
          <w:lang w:eastAsia="ja-JP"/>
        </w:rPr>
      </w:pPr>
      <w:r w:rsidRPr="00775C61">
        <w:rPr>
          <w:noProof/>
        </w:rPr>
        <w:t>3.2</w:t>
      </w:r>
      <w:r w:rsidRPr="00775C61">
        <w:rPr>
          <w:rFonts w:eastAsiaTheme="minorEastAsia"/>
          <w:noProof/>
          <w:szCs w:val="24"/>
          <w:lang w:eastAsia="ja-JP"/>
        </w:rPr>
        <w:tab/>
      </w:r>
      <w:r w:rsidRPr="00775C61">
        <w:rPr>
          <w:noProof/>
        </w:rPr>
        <w:t>Data Interface</w:t>
      </w:r>
      <w:r w:rsidRPr="00775C61">
        <w:rPr>
          <w:noProof/>
        </w:rPr>
        <w:tab/>
      </w:r>
      <w:r w:rsidR="004E293E" w:rsidRPr="00775C61">
        <w:rPr>
          <w:noProof/>
        </w:rPr>
        <w:fldChar w:fldCharType="begin"/>
      </w:r>
      <w:r w:rsidRPr="00775C61">
        <w:rPr>
          <w:noProof/>
        </w:rPr>
        <w:instrText xml:space="preserve"> PAGEREF _Toc215378179 \h </w:instrText>
      </w:r>
      <w:r w:rsidR="004E293E" w:rsidRPr="00775C61">
        <w:rPr>
          <w:noProof/>
        </w:rPr>
      </w:r>
      <w:r w:rsidR="004E293E" w:rsidRPr="00775C61">
        <w:rPr>
          <w:noProof/>
        </w:rPr>
        <w:fldChar w:fldCharType="separate"/>
      </w:r>
      <w:r w:rsidRPr="00775C61">
        <w:rPr>
          <w:noProof/>
        </w:rPr>
        <w:t>6</w:t>
      </w:r>
      <w:r w:rsidR="004E293E" w:rsidRPr="00775C61">
        <w:rPr>
          <w:noProof/>
        </w:rPr>
        <w:fldChar w:fldCharType="end"/>
      </w:r>
    </w:p>
    <w:p w:rsidR="00DD1828" w:rsidRPr="00775C61" w:rsidRDefault="00DD1828" w:rsidP="00DD1828">
      <w:pPr>
        <w:pStyle w:val="TOC2"/>
        <w:tabs>
          <w:tab w:val="left" w:pos="780"/>
          <w:tab w:val="right" w:leader="dot" w:pos="8630"/>
        </w:tabs>
        <w:spacing w:line="480" w:lineRule="auto"/>
        <w:rPr>
          <w:rFonts w:eastAsiaTheme="minorEastAsia"/>
          <w:noProof/>
          <w:szCs w:val="24"/>
          <w:lang w:eastAsia="ja-JP"/>
        </w:rPr>
      </w:pPr>
      <w:r w:rsidRPr="00775C61">
        <w:rPr>
          <w:noProof/>
        </w:rPr>
        <w:t>3.3</w:t>
      </w:r>
      <w:r w:rsidRPr="00775C61">
        <w:rPr>
          <w:rFonts w:eastAsiaTheme="minorEastAsia"/>
          <w:noProof/>
          <w:szCs w:val="24"/>
          <w:lang w:eastAsia="ja-JP"/>
        </w:rPr>
        <w:tab/>
      </w:r>
      <w:r w:rsidRPr="00775C61">
        <w:rPr>
          <w:noProof/>
        </w:rPr>
        <w:t>Programming Interface</w:t>
      </w:r>
      <w:r w:rsidRPr="00775C61">
        <w:rPr>
          <w:noProof/>
        </w:rPr>
        <w:tab/>
      </w:r>
      <w:r w:rsidR="004E293E" w:rsidRPr="00775C61">
        <w:rPr>
          <w:noProof/>
        </w:rPr>
        <w:fldChar w:fldCharType="begin"/>
      </w:r>
      <w:r w:rsidRPr="00775C61">
        <w:rPr>
          <w:noProof/>
        </w:rPr>
        <w:instrText xml:space="preserve"> PAGEREF _Toc215378180 \h </w:instrText>
      </w:r>
      <w:r w:rsidR="004E293E" w:rsidRPr="00775C61">
        <w:rPr>
          <w:noProof/>
        </w:rPr>
      </w:r>
      <w:r w:rsidR="004E293E" w:rsidRPr="00775C61">
        <w:rPr>
          <w:noProof/>
        </w:rPr>
        <w:fldChar w:fldCharType="separate"/>
      </w:r>
      <w:r w:rsidRPr="00775C61">
        <w:rPr>
          <w:noProof/>
        </w:rPr>
        <w:t>6</w:t>
      </w:r>
      <w:r w:rsidR="004E293E" w:rsidRPr="00775C61">
        <w:rPr>
          <w:noProof/>
        </w:rPr>
        <w:fldChar w:fldCharType="end"/>
      </w:r>
    </w:p>
    <w:p w:rsidR="00DD1828" w:rsidRPr="00775C61" w:rsidRDefault="00DD1828" w:rsidP="00DD1828">
      <w:pPr>
        <w:pStyle w:val="TOC1"/>
        <w:tabs>
          <w:tab w:val="left" w:pos="360"/>
          <w:tab w:val="right" w:leader="dot" w:pos="8630"/>
        </w:tabs>
        <w:spacing w:line="480" w:lineRule="auto"/>
        <w:rPr>
          <w:rFonts w:eastAsiaTheme="minorEastAsia"/>
          <w:noProof/>
          <w:szCs w:val="24"/>
          <w:lang w:eastAsia="ja-JP"/>
        </w:rPr>
      </w:pPr>
      <w:r w:rsidRPr="00775C61">
        <w:rPr>
          <w:noProof/>
        </w:rPr>
        <w:t>4</w:t>
      </w:r>
      <w:r w:rsidRPr="00775C61">
        <w:rPr>
          <w:rFonts w:eastAsiaTheme="minorEastAsia"/>
          <w:noProof/>
          <w:szCs w:val="24"/>
          <w:lang w:eastAsia="ja-JP"/>
        </w:rPr>
        <w:tab/>
      </w:r>
      <w:r w:rsidRPr="00775C61">
        <w:rPr>
          <w:noProof/>
        </w:rPr>
        <w:t>Detailed Design</w:t>
      </w:r>
      <w:r w:rsidRPr="00775C61">
        <w:rPr>
          <w:noProof/>
        </w:rPr>
        <w:tab/>
      </w:r>
      <w:r w:rsidR="004E293E" w:rsidRPr="00775C61">
        <w:rPr>
          <w:noProof/>
        </w:rPr>
        <w:fldChar w:fldCharType="begin"/>
      </w:r>
      <w:r w:rsidRPr="00775C61">
        <w:rPr>
          <w:noProof/>
        </w:rPr>
        <w:instrText xml:space="preserve"> PAGEREF _Toc215378181 \h </w:instrText>
      </w:r>
      <w:r w:rsidR="004E293E" w:rsidRPr="00775C61">
        <w:rPr>
          <w:noProof/>
        </w:rPr>
      </w:r>
      <w:r w:rsidR="004E293E" w:rsidRPr="00775C61">
        <w:rPr>
          <w:noProof/>
        </w:rPr>
        <w:fldChar w:fldCharType="separate"/>
      </w:r>
      <w:r w:rsidRPr="00775C61">
        <w:rPr>
          <w:noProof/>
        </w:rPr>
        <w:t>6</w:t>
      </w:r>
      <w:r w:rsidR="004E293E" w:rsidRPr="00775C61">
        <w:rPr>
          <w:noProof/>
        </w:rPr>
        <w:fldChar w:fldCharType="end"/>
      </w:r>
    </w:p>
    <w:p w:rsidR="003E6F3F" w:rsidRPr="00775C61" w:rsidRDefault="004E293E" w:rsidP="00DD1828">
      <w:pPr>
        <w:pStyle w:val="BodyText"/>
        <w:spacing w:line="480" w:lineRule="auto"/>
      </w:pPr>
      <w:r w:rsidRPr="00775C61">
        <w:fldChar w:fldCharType="end"/>
      </w:r>
      <w:bookmarkEnd w:id="4"/>
      <w:bookmarkEnd w:id="5"/>
    </w:p>
    <w:p w:rsidR="003E6F3F" w:rsidRPr="00775C61" w:rsidRDefault="003E6F3F" w:rsidP="003E6F3F">
      <w:pPr>
        <w:pStyle w:val="BodyText"/>
      </w:pPr>
    </w:p>
    <w:p w:rsidR="0034340A" w:rsidRPr="00775C61" w:rsidRDefault="0034340A" w:rsidP="0034340A">
      <w:pPr>
        <w:pStyle w:val="Title"/>
      </w:pPr>
      <w:r w:rsidRPr="00775C61">
        <w:br w:type="page"/>
      </w:r>
      <w:r w:rsidRPr="00775C61">
        <w:lastRenderedPageBreak/>
        <w:t>Table of Contributions</w:t>
      </w:r>
    </w:p>
    <w:p w:rsidR="0034340A" w:rsidRPr="00775C61" w:rsidRDefault="0034340A" w:rsidP="0034340A">
      <w:pPr>
        <w:pStyle w:val="BodyText"/>
      </w:pPr>
      <w:r w:rsidRPr="00775C61">
        <w:t xml:space="preserve">The table below identifies contributors to various sections of this document.  </w:t>
      </w:r>
    </w:p>
    <w:p w:rsidR="0034340A" w:rsidRPr="00775C61" w:rsidRDefault="0034340A" w:rsidP="0034340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3330"/>
        <w:gridCol w:w="2070"/>
        <w:gridCol w:w="1980"/>
      </w:tblGrid>
      <w:tr w:rsidR="0034340A" w:rsidRPr="00775C61" w:rsidTr="00BC7870">
        <w:tc>
          <w:tcPr>
            <w:tcW w:w="738" w:type="dxa"/>
          </w:tcPr>
          <w:p w:rsidR="0034340A" w:rsidRPr="00775C61" w:rsidRDefault="0034340A" w:rsidP="00BC7870">
            <w:pPr>
              <w:pStyle w:val="BodyText"/>
              <w:jc w:val="center"/>
              <w:rPr>
                <w:b/>
              </w:rPr>
            </w:pPr>
          </w:p>
        </w:tc>
        <w:tc>
          <w:tcPr>
            <w:tcW w:w="3330" w:type="dxa"/>
          </w:tcPr>
          <w:p w:rsidR="0034340A" w:rsidRPr="00775C61" w:rsidRDefault="0034340A" w:rsidP="00BC7870">
            <w:pPr>
              <w:pStyle w:val="BodyText"/>
              <w:jc w:val="center"/>
              <w:rPr>
                <w:b/>
              </w:rPr>
            </w:pPr>
            <w:r w:rsidRPr="00775C61">
              <w:rPr>
                <w:b/>
              </w:rPr>
              <w:t>Section</w:t>
            </w:r>
          </w:p>
        </w:tc>
        <w:tc>
          <w:tcPr>
            <w:tcW w:w="2070" w:type="dxa"/>
          </w:tcPr>
          <w:p w:rsidR="0034340A" w:rsidRPr="00775C61" w:rsidRDefault="0034340A" w:rsidP="00BC7870">
            <w:pPr>
              <w:pStyle w:val="BodyText"/>
              <w:jc w:val="center"/>
              <w:rPr>
                <w:b/>
              </w:rPr>
            </w:pPr>
            <w:r w:rsidRPr="00775C61">
              <w:rPr>
                <w:b/>
              </w:rPr>
              <w:t>Writing</w:t>
            </w:r>
          </w:p>
        </w:tc>
        <w:tc>
          <w:tcPr>
            <w:tcW w:w="1980" w:type="dxa"/>
          </w:tcPr>
          <w:p w:rsidR="0034340A" w:rsidRPr="00775C61" w:rsidRDefault="0034340A" w:rsidP="00BC7870">
            <w:pPr>
              <w:pStyle w:val="BodyText"/>
              <w:jc w:val="center"/>
              <w:rPr>
                <w:b/>
              </w:rPr>
            </w:pPr>
            <w:r w:rsidRPr="00775C61">
              <w:rPr>
                <w:b/>
              </w:rPr>
              <w:t>Editing</w:t>
            </w:r>
          </w:p>
        </w:tc>
      </w:tr>
      <w:tr w:rsidR="0034340A" w:rsidRPr="00775C61" w:rsidTr="00BC7870">
        <w:tc>
          <w:tcPr>
            <w:tcW w:w="738" w:type="dxa"/>
          </w:tcPr>
          <w:p w:rsidR="0034340A" w:rsidRPr="00775C61" w:rsidRDefault="0034340A" w:rsidP="0046603D">
            <w:pPr>
              <w:pStyle w:val="BodyText"/>
              <w:rPr>
                <w:b/>
              </w:rPr>
            </w:pPr>
          </w:p>
        </w:tc>
        <w:tc>
          <w:tcPr>
            <w:tcW w:w="3330" w:type="dxa"/>
          </w:tcPr>
          <w:p w:rsidR="0034340A" w:rsidRPr="00775C61" w:rsidRDefault="0034340A" w:rsidP="0046603D">
            <w:pPr>
              <w:pStyle w:val="BodyText"/>
              <w:rPr>
                <w:b/>
              </w:rPr>
            </w:pPr>
            <w:r w:rsidRPr="00775C61">
              <w:rPr>
                <w:b/>
              </w:rPr>
              <w:t>Entire Document</w:t>
            </w:r>
          </w:p>
        </w:tc>
        <w:tc>
          <w:tcPr>
            <w:tcW w:w="2070" w:type="dxa"/>
          </w:tcPr>
          <w:p w:rsidR="0034340A" w:rsidRPr="00775C61" w:rsidRDefault="00C469B1" w:rsidP="0046603D">
            <w:pPr>
              <w:pStyle w:val="BodyText"/>
            </w:pPr>
            <w:r w:rsidRPr="00775C61">
              <w:t>All</w:t>
            </w:r>
          </w:p>
        </w:tc>
        <w:tc>
          <w:tcPr>
            <w:tcW w:w="1980" w:type="dxa"/>
          </w:tcPr>
          <w:p w:rsidR="0034340A" w:rsidRPr="00775C61" w:rsidRDefault="00BA0CE0" w:rsidP="0046603D">
            <w:pPr>
              <w:pStyle w:val="BodyText"/>
            </w:pPr>
            <w:r w:rsidRPr="00775C61">
              <w:t>All</w:t>
            </w:r>
          </w:p>
        </w:tc>
      </w:tr>
      <w:tr w:rsidR="0034340A" w:rsidRPr="00775C61" w:rsidTr="00BC7870">
        <w:tc>
          <w:tcPr>
            <w:tcW w:w="738" w:type="dxa"/>
            <w:vAlign w:val="bottom"/>
          </w:tcPr>
          <w:p w:rsidR="0034340A" w:rsidRPr="00775C61" w:rsidRDefault="0034340A" w:rsidP="0034340A">
            <w:pPr>
              <w:pStyle w:val="BodyText"/>
            </w:pPr>
            <w:r w:rsidRPr="00775C61">
              <w:t>1</w:t>
            </w:r>
          </w:p>
        </w:tc>
        <w:tc>
          <w:tcPr>
            <w:tcW w:w="3330" w:type="dxa"/>
            <w:vAlign w:val="bottom"/>
          </w:tcPr>
          <w:p w:rsidR="0034340A" w:rsidRPr="00775C61" w:rsidRDefault="0034340A" w:rsidP="0034340A">
            <w:pPr>
              <w:pStyle w:val="BodyText"/>
            </w:pPr>
            <w:r w:rsidRPr="00775C61">
              <w:t>Introduction</w:t>
            </w:r>
          </w:p>
        </w:tc>
        <w:tc>
          <w:tcPr>
            <w:tcW w:w="2070" w:type="dxa"/>
          </w:tcPr>
          <w:p w:rsidR="0034340A" w:rsidRPr="00775C61" w:rsidRDefault="00301E0E" w:rsidP="0046603D">
            <w:pPr>
              <w:pStyle w:val="BodyText"/>
            </w:pPr>
            <w:proofErr w:type="spellStart"/>
            <w:r w:rsidRPr="00775C61">
              <w:t>zl</w:t>
            </w:r>
            <w:proofErr w:type="spellEnd"/>
          </w:p>
        </w:tc>
        <w:tc>
          <w:tcPr>
            <w:tcW w:w="1980" w:type="dxa"/>
          </w:tcPr>
          <w:p w:rsidR="0034340A" w:rsidRPr="00775C61" w:rsidRDefault="0034340A" w:rsidP="0046603D">
            <w:pPr>
              <w:pStyle w:val="BodyText"/>
            </w:pPr>
          </w:p>
        </w:tc>
      </w:tr>
      <w:tr w:rsidR="0034340A" w:rsidRPr="00775C61" w:rsidTr="00BC7870">
        <w:tc>
          <w:tcPr>
            <w:tcW w:w="738" w:type="dxa"/>
            <w:vAlign w:val="bottom"/>
          </w:tcPr>
          <w:p w:rsidR="0034340A" w:rsidRPr="00775C61" w:rsidRDefault="00103A54" w:rsidP="0034340A">
            <w:pPr>
              <w:pStyle w:val="BodyText"/>
            </w:pPr>
            <w:r w:rsidRPr="00775C61">
              <w:t>1.1</w:t>
            </w:r>
          </w:p>
        </w:tc>
        <w:tc>
          <w:tcPr>
            <w:tcW w:w="3330" w:type="dxa"/>
            <w:vAlign w:val="bottom"/>
          </w:tcPr>
          <w:p w:rsidR="0034340A" w:rsidRPr="00775C61" w:rsidRDefault="0034340A" w:rsidP="0034340A">
            <w:pPr>
              <w:pStyle w:val="BodyText"/>
            </w:pPr>
            <w:r w:rsidRPr="00775C61">
              <w:t>Scope</w:t>
            </w:r>
          </w:p>
        </w:tc>
        <w:tc>
          <w:tcPr>
            <w:tcW w:w="2070" w:type="dxa"/>
          </w:tcPr>
          <w:p w:rsidR="0034340A" w:rsidRPr="00775C61" w:rsidRDefault="00301E0E" w:rsidP="0046603D">
            <w:pPr>
              <w:pStyle w:val="BodyText"/>
            </w:pPr>
            <w:proofErr w:type="spellStart"/>
            <w:r w:rsidRPr="00775C61">
              <w:t>zl</w:t>
            </w:r>
            <w:proofErr w:type="spellEnd"/>
          </w:p>
        </w:tc>
        <w:tc>
          <w:tcPr>
            <w:tcW w:w="1980" w:type="dxa"/>
          </w:tcPr>
          <w:p w:rsidR="0034340A" w:rsidRPr="00775C61" w:rsidRDefault="0034340A" w:rsidP="0046603D">
            <w:pPr>
              <w:pStyle w:val="BodyText"/>
            </w:pPr>
          </w:p>
        </w:tc>
      </w:tr>
      <w:tr w:rsidR="0034340A" w:rsidRPr="00775C61" w:rsidTr="00BC7870">
        <w:tc>
          <w:tcPr>
            <w:tcW w:w="738" w:type="dxa"/>
            <w:vAlign w:val="bottom"/>
          </w:tcPr>
          <w:p w:rsidR="0034340A" w:rsidRPr="00775C61" w:rsidRDefault="00103A54" w:rsidP="0034340A">
            <w:pPr>
              <w:pStyle w:val="BodyText"/>
            </w:pPr>
            <w:r w:rsidRPr="00775C61">
              <w:t>1.2</w:t>
            </w:r>
          </w:p>
        </w:tc>
        <w:tc>
          <w:tcPr>
            <w:tcW w:w="3330" w:type="dxa"/>
            <w:vAlign w:val="bottom"/>
          </w:tcPr>
          <w:p w:rsidR="0034340A" w:rsidRPr="00775C61" w:rsidRDefault="0034340A" w:rsidP="0034340A">
            <w:pPr>
              <w:pStyle w:val="BodyText"/>
            </w:pPr>
            <w:r w:rsidRPr="00775C61">
              <w:t>Definitions, Acronyms, and Abbreviations</w:t>
            </w:r>
          </w:p>
        </w:tc>
        <w:tc>
          <w:tcPr>
            <w:tcW w:w="2070" w:type="dxa"/>
          </w:tcPr>
          <w:p w:rsidR="0034340A" w:rsidRPr="00775C61" w:rsidRDefault="00301E0E" w:rsidP="0046603D">
            <w:pPr>
              <w:pStyle w:val="BodyText"/>
            </w:pPr>
            <w:proofErr w:type="spellStart"/>
            <w:r w:rsidRPr="00775C61">
              <w:t>zl</w:t>
            </w:r>
            <w:proofErr w:type="spellEnd"/>
          </w:p>
        </w:tc>
        <w:tc>
          <w:tcPr>
            <w:tcW w:w="1980" w:type="dxa"/>
          </w:tcPr>
          <w:p w:rsidR="0034340A" w:rsidRPr="00775C61" w:rsidRDefault="0034340A" w:rsidP="0046603D">
            <w:pPr>
              <w:pStyle w:val="BodyText"/>
            </w:pPr>
          </w:p>
        </w:tc>
      </w:tr>
      <w:tr w:rsidR="0034340A" w:rsidRPr="00775C61" w:rsidTr="00BC7870">
        <w:tc>
          <w:tcPr>
            <w:tcW w:w="738" w:type="dxa"/>
            <w:vAlign w:val="bottom"/>
          </w:tcPr>
          <w:p w:rsidR="0034340A" w:rsidRPr="00775C61" w:rsidRDefault="0034340A" w:rsidP="0034340A">
            <w:pPr>
              <w:pStyle w:val="BodyText"/>
            </w:pPr>
            <w:r w:rsidRPr="00775C61">
              <w:t>2</w:t>
            </w:r>
          </w:p>
        </w:tc>
        <w:tc>
          <w:tcPr>
            <w:tcW w:w="3330" w:type="dxa"/>
            <w:vAlign w:val="bottom"/>
          </w:tcPr>
          <w:p w:rsidR="0034340A" w:rsidRPr="00775C61" w:rsidRDefault="0034340A" w:rsidP="0034340A">
            <w:pPr>
              <w:pStyle w:val="BodyText"/>
            </w:pPr>
            <w:r w:rsidRPr="00775C61">
              <w:t>Architectural Description</w:t>
            </w:r>
          </w:p>
        </w:tc>
        <w:tc>
          <w:tcPr>
            <w:tcW w:w="2070" w:type="dxa"/>
          </w:tcPr>
          <w:p w:rsidR="0034340A" w:rsidRPr="00775C61" w:rsidRDefault="00DD1828" w:rsidP="0046603D">
            <w:pPr>
              <w:pStyle w:val="BodyText"/>
            </w:pPr>
            <w:proofErr w:type="spellStart"/>
            <w:r w:rsidRPr="00775C61">
              <w:t>wh</w:t>
            </w:r>
            <w:proofErr w:type="spellEnd"/>
            <w:r w:rsidR="007C4F52" w:rsidRPr="00775C61">
              <w:t xml:space="preserve">, </w:t>
            </w:r>
            <w:proofErr w:type="spellStart"/>
            <w:r w:rsidR="007C4F52" w:rsidRPr="00775C61">
              <w:t>ep</w:t>
            </w:r>
            <w:proofErr w:type="spellEnd"/>
            <w:r w:rsidR="007C4F52" w:rsidRPr="00775C61">
              <w:t xml:space="preserve">, </w:t>
            </w:r>
            <w:proofErr w:type="spellStart"/>
            <w:r w:rsidR="007C4F52" w:rsidRPr="00775C61">
              <w:t>nb</w:t>
            </w:r>
            <w:proofErr w:type="spellEnd"/>
          </w:p>
        </w:tc>
        <w:tc>
          <w:tcPr>
            <w:tcW w:w="1980" w:type="dxa"/>
          </w:tcPr>
          <w:p w:rsidR="0034340A" w:rsidRPr="00775C61" w:rsidRDefault="00DD1828" w:rsidP="0046603D">
            <w:pPr>
              <w:pStyle w:val="BodyText"/>
            </w:pPr>
            <w:proofErr w:type="spellStart"/>
            <w:r w:rsidRPr="00775C61">
              <w:t>wh</w:t>
            </w:r>
            <w:proofErr w:type="spellEnd"/>
            <w:r w:rsidRPr="00775C61">
              <w:t xml:space="preserve">, </w:t>
            </w:r>
            <w:proofErr w:type="spellStart"/>
            <w:r w:rsidRPr="00775C61">
              <w:t>zl</w:t>
            </w:r>
            <w:proofErr w:type="spellEnd"/>
            <w:r w:rsidRPr="00775C61">
              <w:t>, mc</w:t>
            </w:r>
          </w:p>
        </w:tc>
      </w:tr>
      <w:tr w:rsidR="0034340A" w:rsidRPr="00775C61" w:rsidTr="00BC7870">
        <w:tc>
          <w:tcPr>
            <w:tcW w:w="738" w:type="dxa"/>
            <w:vAlign w:val="bottom"/>
          </w:tcPr>
          <w:p w:rsidR="0034340A" w:rsidRPr="00775C61" w:rsidRDefault="0034340A" w:rsidP="0034340A">
            <w:pPr>
              <w:pStyle w:val="BodyText"/>
            </w:pPr>
            <w:r w:rsidRPr="00775C61">
              <w:t>3</w:t>
            </w:r>
          </w:p>
        </w:tc>
        <w:tc>
          <w:tcPr>
            <w:tcW w:w="3330" w:type="dxa"/>
            <w:vAlign w:val="bottom"/>
          </w:tcPr>
          <w:p w:rsidR="0034340A" w:rsidRPr="00775C61" w:rsidRDefault="0034340A" w:rsidP="0034340A">
            <w:pPr>
              <w:pStyle w:val="BodyText"/>
            </w:pPr>
            <w:r w:rsidRPr="00775C61">
              <w:t>Interface Description</w:t>
            </w:r>
          </w:p>
        </w:tc>
        <w:tc>
          <w:tcPr>
            <w:tcW w:w="2070" w:type="dxa"/>
          </w:tcPr>
          <w:p w:rsidR="0034340A" w:rsidRPr="00775C61" w:rsidRDefault="0034340A" w:rsidP="0046603D">
            <w:pPr>
              <w:pStyle w:val="BodyText"/>
            </w:pPr>
          </w:p>
        </w:tc>
        <w:tc>
          <w:tcPr>
            <w:tcW w:w="1980" w:type="dxa"/>
          </w:tcPr>
          <w:p w:rsidR="0034340A" w:rsidRPr="00775C61" w:rsidRDefault="0034340A" w:rsidP="0046603D">
            <w:pPr>
              <w:pStyle w:val="BodyText"/>
            </w:pPr>
          </w:p>
        </w:tc>
      </w:tr>
      <w:tr w:rsidR="0034340A" w:rsidRPr="00775C61" w:rsidTr="00BC7870">
        <w:tc>
          <w:tcPr>
            <w:tcW w:w="738" w:type="dxa"/>
            <w:vAlign w:val="bottom"/>
          </w:tcPr>
          <w:p w:rsidR="0034340A" w:rsidRPr="00775C61" w:rsidRDefault="0034340A" w:rsidP="0034340A">
            <w:pPr>
              <w:pStyle w:val="BodyText"/>
            </w:pPr>
            <w:r w:rsidRPr="00775C61">
              <w:t>3.1</w:t>
            </w:r>
          </w:p>
        </w:tc>
        <w:tc>
          <w:tcPr>
            <w:tcW w:w="3330" w:type="dxa"/>
            <w:vAlign w:val="bottom"/>
          </w:tcPr>
          <w:p w:rsidR="0034340A" w:rsidRPr="00775C61" w:rsidRDefault="0034340A" w:rsidP="0034340A">
            <w:pPr>
              <w:pStyle w:val="BodyText"/>
            </w:pPr>
            <w:r w:rsidRPr="00775C61">
              <w:t>User Interface</w:t>
            </w:r>
          </w:p>
        </w:tc>
        <w:tc>
          <w:tcPr>
            <w:tcW w:w="2070" w:type="dxa"/>
          </w:tcPr>
          <w:p w:rsidR="0034340A" w:rsidRPr="00775C61" w:rsidRDefault="00301E0E" w:rsidP="0046603D">
            <w:pPr>
              <w:pStyle w:val="BodyText"/>
            </w:pPr>
            <w:proofErr w:type="spellStart"/>
            <w:r w:rsidRPr="00775C61">
              <w:t>zl</w:t>
            </w:r>
            <w:proofErr w:type="spellEnd"/>
            <w:r w:rsidR="00715847" w:rsidRPr="00775C61">
              <w:t xml:space="preserve">, </w:t>
            </w:r>
            <w:proofErr w:type="spellStart"/>
            <w:r w:rsidR="00715847" w:rsidRPr="00775C61">
              <w:t>ep</w:t>
            </w:r>
            <w:proofErr w:type="spellEnd"/>
            <w:r w:rsidR="007C4F52" w:rsidRPr="00775C61">
              <w:t xml:space="preserve">, </w:t>
            </w:r>
            <w:proofErr w:type="spellStart"/>
            <w:r w:rsidR="007C4F52" w:rsidRPr="00775C61">
              <w:t>nb</w:t>
            </w:r>
            <w:proofErr w:type="spellEnd"/>
          </w:p>
        </w:tc>
        <w:tc>
          <w:tcPr>
            <w:tcW w:w="1980" w:type="dxa"/>
          </w:tcPr>
          <w:p w:rsidR="0034340A" w:rsidRPr="00775C61" w:rsidRDefault="00DD1828" w:rsidP="0046603D">
            <w:pPr>
              <w:pStyle w:val="BodyText"/>
            </w:pPr>
            <w:proofErr w:type="spellStart"/>
            <w:r w:rsidRPr="00775C61">
              <w:t>wh</w:t>
            </w:r>
            <w:proofErr w:type="spellEnd"/>
          </w:p>
        </w:tc>
      </w:tr>
      <w:tr w:rsidR="0034340A" w:rsidRPr="00775C61" w:rsidTr="00BC7870">
        <w:tc>
          <w:tcPr>
            <w:tcW w:w="738" w:type="dxa"/>
            <w:vAlign w:val="bottom"/>
          </w:tcPr>
          <w:p w:rsidR="0034340A" w:rsidRPr="00775C61" w:rsidRDefault="0034340A" w:rsidP="0034340A">
            <w:pPr>
              <w:pStyle w:val="BodyText"/>
            </w:pPr>
            <w:r w:rsidRPr="00775C61">
              <w:t>3.2</w:t>
            </w:r>
          </w:p>
        </w:tc>
        <w:tc>
          <w:tcPr>
            <w:tcW w:w="3330" w:type="dxa"/>
            <w:vAlign w:val="bottom"/>
          </w:tcPr>
          <w:p w:rsidR="0034340A" w:rsidRPr="00775C61" w:rsidRDefault="0034340A" w:rsidP="0034340A">
            <w:pPr>
              <w:pStyle w:val="BodyText"/>
            </w:pPr>
            <w:r w:rsidRPr="00775C61">
              <w:t>Data Interface</w:t>
            </w:r>
          </w:p>
        </w:tc>
        <w:tc>
          <w:tcPr>
            <w:tcW w:w="2070" w:type="dxa"/>
          </w:tcPr>
          <w:p w:rsidR="0034340A" w:rsidRPr="00775C61" w:rsidRDefault="00301E0E" w:rsidP="0046603D">
            <w:pPr>
              <w:pStyle w:val="BodyText"/>
            </w:pPr>
            <w:proofErr w:type="spellStart"/>
            <w:r w:rsidRPr="00775C61">
              <w:t>zl</w:t>
            </w:r>
            <w:proofErr w:type="spellEnd"/>
          </w:p>
        </w:tc>
        <w:tc>
          <w:tcPr>
            <w:tcW w:w="1980" w:type="dxa"/>
          </w:tcPr>
          <w:p w:rsidR="0034340A" w:rsidRPr="00775C61" w:rsidRDefault="00DD1828" w:rsidP="0046603D">
            <w:pPr>
              <w:pStyle w:val="BodyText"/>
            </w:pPr>
            <w:proofErr w:type="spellStart"/>
            <w:r w:rsidRPr="00775C61">
              <w:t>wh</w:t>
            </w:r>
            <w:proofErr w:type="spellEnd"/>
          </w:p>
        </w:tc>
      </w:tr>
      <w:tr w:rsidR="0034340A" w:rsidRPr="00775C61" w:rsidTr="00BC7870">
        <w:tc>
          <w:tcPr>
            <w:tcW w:w="738" w:type="dxa"/>
            <w:vAlign w:val="bottom"/>
          </w:tcPr>
          <w:p w:rsidR="0034340A" w:rsidRPr="00775C61" w:rsidRDefault="0034340A" w:rsidP="0034340A">
            <w:pPr>
              <w:pStyle w:val="BodyText"/>
            </w:pPr>
            <w:r w:rsidRPr="00775C61">
              <w:t>3.3</w:t>
            </w:r>
          </w:p>
        </w:tc>
        <w:tc>
          <w:tcPr>
            <w:tcW w:w="3330" w:type="dxa"/>
            <w:vAlign w:val="bottom"/>
          </w:tcPr>
          <w:p w:rsidR="0034340A" w:rsidRPr="00775C61" w:rsidRDefault="0034340A" w:rsidP="0034340A">
            <w:pPr>
              <w:pStyle w:val="BodyText"/>
            </w:pPr>
            <w:r w:rsidRPr="00775C61">
              <w:t>Programming Interface</w:t>
            </w:r>
          </w:p>
        </w:tc>
        <w:tc>
          <w:tcPr>
            <w:tcW w:w="2070" w:type="dxa"/>
          </w:tcPr>
          <w:p w:rsidR="0034340A" w:rsidRPr="00775C61" w:rsidRDefault="00DD1828" w:rsidP="0046603D">
            <w:pPr>
              <w:pStyle w:val="BodyText"/>
            </w:pPr>
            <w:r w:rsidRPr="00775C61">
              <w:t>N/A</w:t>
            </w:r>
          </w:p>
        </w:tc>
        <w:tc>
          <w:tcPr>
            <w:tcW w:w="1980" w:type="dxa"/>
          </w:tcPr>
          <w:p w:rsidR="0034340A" w:rsidRPr="00775C61" w:rsidRDefault="00DD1828" w:rsidP="0046603D">
            <w:pPr>
              <w:pStyle w:val="BodyText"/>
            </w:pPr>
            <w:r w:rsidRPr="00775C61">
              <w:t>N/A</w:t>
            </w:r>
          </w:p>
        </w:tc>
      </w:tr>
      <w:tr w:rsidR="0034340A" w:rsidRPr="00775C61" w:rsidTr="00BC7870">
        <w:tc>
          <w:tcPr>
            <w:tcW w:w="738" w:type="dxa"/>
            <w:vAlign w:val="bottom"/>
          </w:tcPr>
          <w:p w:rsidR="0034340A" w:rsidRPr="00775C61" w:rsidRDefault="0034340A" w:rsidP="0034340A">
            <w:pPr>
              <w:pStyle w:val="BodyText"/>
            </w:pPr>
            <w:r w:rsidRPr="00775C61">
              <w:t>4</w:t>
            </w:r>
          </w:p>
        </w:tc>
        <w:tc>
          <w:tcPr>
            <w:tcW w:w="3330" w:type="dxa"/>
            <w:vAlign w:val="bottom"/>
          </w:tcPr>
          <w:p w:rsidR="0034340A" w:rsidRPr="00775C61" w:rsidRDefault="0034340A" w:rsidP="0034340A">
            <w:pPr>
              <w:pStyle w:val="BodyText"/>
            </w:pPr>
            <w:r w:rsidRPr="00775C61">
              <w:t>Detailed Design</w:t>
            </w:r>
          </w:p>
        </w:tc>
        <w:tc>
          <w:tcPr>
            <w:tcW w:w="2070" w:type="dxa"/>
          </w:tcPr>
          <w:p w:rsidR="0034340A" w:rsidRPr="00775C61" w:rsidRDefault="00DD1828" w:rsidP="0046603D">
            <w:pPr>
              <w:pStyle w:val="BodyText"/>
            </w:pPr>
            <w:proofErr w:type="spellStart"/>
            <w:r w:rsidRPr="00775C61">
              <w:t>zl</w:t>
            </w:r>
            <w:proofErr w:type="spellEnd"/>
            <w:r w:rsidRPr="00775C61">
              <w:t xml:space="preserve">, </w:t>
            </w:r>
            <w:proofErr w:type="spellStart"/>
            <w:r w:rsidRPr="00775C61">
              <w:t>wh</w:t>
            </w:r>
            <w:proofErr w:type="spellEnd"/>
            <w:r w:rsidRPr="00775C61">
              <w:t>, mc</w:t>
            </w:r>
            <w:r w:rsidR="007C4F52" w:rsidRPr="00775C61">
              <w:t xml:space="preserve">, </w:t>
            </w:r>
            <w:proofErr w:type="spellStart"/>
            <w:r w:rsidR="007C4F52" w:rsidRPr="00775C61">
              <w:t>ep</w:t>
            </w:r>
            <w:proofErr w:type="spellEnd"/>
            <w:r w:rsidR="007C4F52" w:rsidRPr="00775C61">
              <w:t xml:space="preserve">, </w:t>
            </w:r>
            <w:proofErr w:type="spellStart"/>
            <w:r w:rsidR="007C4F52" w:rsidRPr="00775C61">
              <w:t>nb</w:t>
            </w:r>
            <w:proofErr w:type="spellEnd"/>
          </w:p>
        </w:tc>
        <w:tc>
          <w:tcPr>
            <w:tcW w:w="1980" w:type="dxa"/>
          </w:tcPr>
          <w:p w:rsidR="0034340A" w:rsidRPr="00775C61" w:rsidRDefault="00DD1828" w:rsidP="0046603D">
            <w:pPr>
              <w:pStyle w:val="BodyText"/>
            </w:pPr>
            <w:proofErr w:type="spellStart"/>
            <w:r w:rsidRPr="00775C61">
              <w:t>wh</w:t>
            </w:r>
            <w:proofErr w:type="spellEnd"/>
            <w:r w:rsidRPr="00775C61">
              <w:t xml:space="preserve">, mc, </w:t>
            </w:r>
            <w:proofErr w:type="spellStart"/>
            <w:r w:rsidRPr="00775C61">
              <w:t>zl</w:t>
            </w:r>
            <w:proofErr w:type="spellEnd"/>
          </w:p>
        </w:tc>
      </w:tr>
      <w:tr w:rsidR="0034340A" w:rsidRPr="00775C61" w:rsidTr="00BC7870">
        <w:tc>
          <w:tcPr>
            <w:tcW w:w="738" w:type="dxa"/>
          </w:tcPr>
          <w:p w:rsidR="0034340A" w:rsidRPr="00775C61" w:rsidRDefault="0034340A" w:rsidP="0046603D">
            <w:pPr>
              <w:pStyle w:val="BodyText"/>
            </w:pPr>
          </w:p>
        </w:tc>
        <w:tc>
          <w:tcPr>
            <w:tcW w:w="3330" w:type="dxa"/>
          </w:tcPr>
          <w:p w:rsidR="0034340A" w:rsidRPr="00775C61" w:rsidRDefault="0034340A" w:rsidP="0046603D">
            <w:pPr>
              <w:pStyle w:val="BodyText"/>
            </w:pPr>
          </w:p>
        </w:tc>
        <w:tc>
          <w:tcPr>
            <w:tcW w:w="2070" w:type="dxa"/>
          </w:tcPr>
          <w:p w:rsidR="0034340A" w:rsidRPr="00775C61" w:rsidRDefault="0034340A" w:rsidP="0046603D">
            <w:pPr>
              <w:pStyle w:val="BodyText"/>
            </w:pPr>
          </w:p>
        </w:tc>
        <w:tc>
          <w:tcPr>
            <w:tcW w:w="1980" w:type="dxa"/>
          </w:tcPr>
          <w:p w:rsidR="0034340A" w:rsidRPr="00775C61" w:rsidRDefault="0034340A" w:rsidP="0046603D">
            <w:pPr>
              <w:pStyle w:val="BodyText"/>
            </w:pPr>
          </w:p>
        </w:tc>
      </w:tr>
      <w:tr w:rsidR="0034340A" w:rsidRPr="00775C61" w:rsidTr="00BC7870">
        <w:tc>
          <w:tcPr>
            <w:tcW w:w="738" w:type="dxa"/>
          </w:tcPr>
          <w:p w:rsidR="0034340A" w:rsidRPr="00775C61" w:rsidRDefault="0034340A" w:rsidP="0046603D">
            <w:pPr>
              <w:pStyle w:val="BodyText"/>
            </w:pPr>
          </w:p>
        </w:tc>
        <w:tc>
          <w:tcPr>
            <w:tcW w:w="3330" w:type="dxa"/>
          </w:tcPr>
          <w:p w:rsidR="0034340A" w:rsidRPr="00775C61" w:rsidRDefault="0034340A" w:rsidP="0046603D">
            <w:pPr>
              <w:pStyle w:val="BodyText"/>
            </w:pPr>
          </w:p>
        </w:tc>
        <w:tc>
          <w:tcPr>
            <w:tcW w:w="2070" w:type="dxa"/>
          </w:tcPr>
          <w:p w:rsidR="0034340A" w:rsidRPr="00775C61" w:rsidRDefault="0034340A" w:rsidP="0046603D">
            <w:pPr>
              <w:pStyle w:val="BodyText"/>
            </w:pPr>
          </w:p>
        </w:tc>
        <w:tc>
          <w:tcPr>
            <w:tcW w:w="1980" w:type="dxa"/>
          </w:tcPr>
          <w:p w:rsidR="0034340A" w:rsidRPr="00775C61" w:rsidRDefault="0034340A" w:rsidP="0046603D">
            <w:pPr>
              <w:pStyle w:val="BodyText"/>
            </w:pPr>
          </w:p>
        </w:tc>
      </w:tr>
      <w:tr w:rsidR="0034340A" w:rsidRPr="00775C61" w:rsidTr="00BC7870">
        <w:tc>
          <w:tcPr>
            <w:tcW w:w="738" w:type="dxa"/>
          </w:tcPr>
          <w:p w:rsidR="0034340A" w:rsidRPr="00775C61" w:rsidRDefault="0034340A" w:rsidP="0046603D">
            <w:pPr>
              <w:pStyle w:val="BodyText"/>
            </w:pPr>
          </w:p>
        </w:tc>
        <w:tc>
          <w:tcPr>
            <w:tcW w:w="3330" w:type="dxa"/>
          </w:tcPr>
          <w:p w:rsidR="0034340A" w:rsidRPr="00775C61" w:rsidRDefault="0034340A" w:rsidP="0046603D">
            <w:pPr>
              <w:pStyle w:val="BodyText"/>
            </w:pPr>
          </w:p>
        </w:tc>
        <w:tc>
          <w:tcPr>
            <w:tcW w:w="2070" w:type="dxa"/>
          </w:tcPr>
          <w:p w:rsidR="0034340A" w:rsidRPr="00775C61" w:rsidRDefault="0034340A" w:rsidP="0046603D">
            <w:pPr>
              <w:pStyle w:val="BodyText"/>
            </w:pPr>
          </w:p>
        </w:tc>
        <w:tc>
          <w:tcPr>
            <w:tcW w:w="1980" w:type="dxa"/>
          </w:tcPr>
          <w:p w:rsidR="0034340A" w:rsidRPr="00775C61" w:rsidRDefault="0034340A" w:rsidP="0046603D">
            <w:pPr>
              <w:pStyle w:val="BodyText"/>
            </w:pPr>
          </w:p>
        </w:tc>
      </w:tr>
      <w:tr w:rsidR="0034340A" w:rsidRPr="00775C61" w:rsidTr="00BC7870">
        <w:tc>
          <w:tcPr>
            <w:tcW w:w="738" w:type="dxa"/>
          </w:tcPr>
          <w:p w:rsidR="0034340A" w:rsidRPr="00775C61" w:rsidRDefault="0034340A" w:rsidP="0046603D">
            <w:pPr>
              <w:pStyle w:val="BodyText"/>
            </w:pPr>
          </w:p>
        </w:tc>
        <w:tc>
          <w:tcPr>
            <w:tcW w:w="3330" w:type="dxa"/>
          </w:tcPr>
          <w:p w:rsidR="0034340A" w:rsidRPr="00775C61" w:rsidRDefault="0034340A" w:rsidP="0046603D">
            <w:pPr>
              <w:pStyle w:val="BodyText"/>
            </w:pPr>
          </w:p>
        </w:tc>
        <w:tc>
          <w:tcPr>
            <w:tcW w:w="2070" w:type="dxa"/>
          </w:tcPr>
          <w:p w:rsidR="0034340A" w:rsidRPr="00775C61" w:rsidRDefault="0034340A" w:rsidP="0046603D">
            <w:pPr>
              <w:pStyle w:val="BodyText"/>
            </w:pPr>
          </w:p>
        </w:tc>
        <w:tc>
          <w:tcPr>
            <w:tcW w:w="1980" w:type="dxa"/>
          </w:tcPr>
          <w:p w:rsidR="0034340A" w:rsidRPr="00775C61" w:rsidRDefault="0034340A" w:rsidP="0046603D">
            <w:pPr>
              <w:pStyle w:val="BodyText"/>
            </w:pPr>
          </w:p>
        </w:tc>
      </w:tr>
      <w:tr w:rsidR="0034340A" w:rsidRPr="00775C61" w:rsidTr="00BC7870">
        <w:tc>
          <w:tcPr>
            <w:tcW w:w="738" w:type="dxa"/>
          </w:tcPr>
          <w:p w:rsidR="0034340A" w:rsidRPr="00775C61" w:rsidRDefault="0034340A" w:rsidP="0046603D">
            <w:pPr>
              <w:pStyle w:val="BodyText"/>
            </w:pPr>
          </w:p>
        </w:tc>
        <w:tc>
          <w:tcPr>
            <w:tcW w:w="3330" w:type="dxa"/>
          </w:tcPr>
          <w:p w:rsidR="0034340A" w:rsidRPr="00775C61" w:rsidRDefault="0034340A" w:rsidP="0046603D">
            <w:pPr>
              <w:pStyle w:val="BodyText"/>
            </w:pPr>
          </w:p>
        </w:tc>
        <w:tc>
          <w:tcPr>
            <w:tcW w:w="2070" w:type="dxa"/>
          </w:tcPr>
          <w:p w:rsidR="0034340A" w:rsidRPr="00775C61" w:rsidRDefault="0034340A" w:rsidP="0046603D">
            <w:pPr>
              <w:pStyle w:val="BodyText"/>
            </w:pPr>
          </w:p>
        </w:tc>
        <w:tc>
          <w:tcPr>
            <w:tcW w:w="1980" w:type="dxa"/>
          </w:tcPr>
          <w:p w:rsidR="0034340A" w:rsidRPr="00775C61" w:rsidRDefault="0034340A" w:rsidP="0046603D">
            <w:pPr>
              <w:pStyle w:val="BodyText"/>
            </w:pPr>
          </w:p>
        </w:tc>
      </w:tr>
    </w:tbl>
    <w:p w:rsidR="0034340A" w:rsidRPr="00775C61" w:rsidRDefault="0034340A" w:rsidP="0034340A">
      <w:pPr>
        <w:pStyle w:val="BodyText"/>
      </w:pPr>
    </w:p>
    <w:p w:rsidR="003E6F3F" w:rsidRPr="00775C61" w:rsidRDefault="0034340A" w:rsidP="0034340A">
      <w:pPr>
        <w:pStyle w:val="Heading1"/>
      </w:pPr>
      <w:r w:rsidRPr="00775C61">
        <w:br w:type="page"/>
      </w:r>
      <w:bookmarkStart w:id="6" w:name="_Toc84833013"/>
      <w:bookmarkStart w:id="7" w:name="_Toc215378173"/>
      <w:r w:rsidR="003E6F3F" w:rsidRPr="00775C61">
        <w:lastRenderedPageBreak/>
        <w:t>Introduction</w:t>
      </w:r>
      <w:bookmarkEnd w:id="6"/>
      <w:bookmarkEnd w:id="7"/>
    </w:p>
    <w:p w:rsidR="00DD1828" w:rsidRPr="00775C61" w:rsidRDefault="003E6F3F" w:rsidP="00DD1828">
      <w:pPr>
        <w:pStyle w:val="Heading2"/>
        <w:tabs>
          <w:tab w:val="clear" w:pos="576"/>
        </w:tabs>
        <w:ind w:left="1440" w:hanging="720"/>
      </w:pPr>
      <w:bookmarkStart w:id="8" w:name="_Toc84833015"/>
      <w:bookmarkStart w:id="9" w:name="_Toc215378174"/>
      <w:r w:rsidRPr="00775C61">
        <w:t>Scope</w:t>
      </w:r>
      <w:bookmarkStart w:id="10" w:name="_Toc84833016"/>
      <w:bookmarkEnd w:id="8"/>
      <w:bookmarkEnd w:id="9"/>
    </w:p>
    <w:p w:rsidR="00C92800" w:rsidRPr="00775C61" w:rsidRDefault="00C92800" w:rsidP="00DD1828">
      <w:r w:rsidRPr="00775C61">
        <w:t>Yummy is an Android application aimed to help vendors increase facility with which customers can place orders. Yummy will allow customers to view vendors’ menus and place their order within the app via integration with PayPal and Drexel’s Dragon Dollar service. It will also enable vendors to view sales data and analysis based on purchases made via Yummy. An internet connection is required for the use of the app.</w:t>
      </w:r>
    </w:p>
    <w:p w:rsidR="003E6F3F" w:rsidRPr="00775C61" w:rsidRDefault="003E6F3F" w:rsidP="00301E0E">
      <w:pPr>
        <w:pStyle w:val="Heading2"/>
        <w:tabs>
          <w:tab w:val="clear" w:pos="576"/>
        </w:tabs>
        <w:ind w:left="1440" w:hanging="720"/>
      </w:pPr>
      <w:bookmarkStart w:id="11" w:name="_Toc215378175"/>
      <w:r w:rsidRPr="00775C61">
        <w:t xml:space="preserve">Definitions, </w:t>
      </w:r>
      <w:r w:rsidR="00224FC3" w:rsidRPr="00775C61">
        <w:t>A</w:t>
      </w:r>
      <w:r w:rsidRPr="00775C61">
        <w:t xml:space="preserve">cronyms, and </w:t>
      </w:r>
      <w:r w:rsidR="00224FC3" w:rsidRPr="00775C61">
        <w:t>A</w:t>
      </w:r>
      <w:r w:rsidRPr="00775C61">
        <w:t>bbreviations</w:t>
      </w:r>
      <w:bookmarkEnd w:id="10"/>
      <w:bookmarkEnd w:id="11"/>
    </w:p>
    <w:p w:rsidR="00553A40" w:rsidRDefault="00553A40" w:rsidP="00553A40">
      <w:pPr>
        <w:pStyle w:val="NormalWeb"/>
        <w:spacing w:before="0" w:beforeAutospacing="0" w:after="0" w:afterAutospacing="0"/>
        <w:ind w:left="3870" w:right="-1" w:hanging="2431"/>
        <w:rPr>
          <w:color w:val="000000"/>
        </w:rPr>
      </w:pPr>
      <w:bookmarkStart w:id="12" w:name="_Toc84833019"/>
      <w:bookmarkStart w:id="13" w:name="_Toc215378176"/>
      <w:r>
        <w:rPr>
          <w:color w:val="000000"/>
        </w:rPr>
        <w:t xml:space="preserve">“System” or “Yummy” - refers to either the web application backend or the Android application frontend. </w:t>
      </w:r>
    </w:p>
    <w:p w:rsidR="00553A40" w:rsidRDefault="00553A40" w:rsidP="00553A40">
      <w:pPr>
        <w:pStyle w:val="NormalWeb"/>
        <w:spacing w:before="0" w:beforeAutospacing="0" w:after="0" w:afterAutospacing="0"/>
        <w:ind w:left="5220" w:right="-1" w:hanging="3781"/>
        <w:rPr>
          <w:color w:val="000000"/>
        </w:rPr>
      </w:pPr>
    </w:p>
    <w:p w:rsidR="00553A40" w:rsidRDefault="00553A40" w:rsidP="00553A40">
      <w:pPr>
        <w:pStyle w:val="NormalWeb"/>
        <w:spacing w:before="0" w:beforeAutospacing="0" w:after="0" w:afterAutospacing="0"/>
        <w:ind w:left="5220" w:right="-1" w:hanging="3781"/>
        <w:rPr>
          <w:color w:val="000000"/>
        </w:rPr>
      </w:pPr>
      <w:r>
        <w:rPr>
          <w:color w:val="000000"/>
        </w:rPr>
        <w:t>“Frontend” or “Android application” – refers to entities implemented within the Android application</w:t>
      </w:r>
    </w:p>
    <w:p w:rsidR="00553A40" w:rsidRDefault="00553A40" w:rsidP="00553A40">
      <w:pPr>
        <w:pStyle w:val="NormalWeb"/>
        <w:spacing w:before="0" w:beforeAutospacing="0" w:after="0" w:afterAutospacing="0"/>
        <w:ind w:left="5220" w:right="-1" w:hanging="3781"/>
        <w:rPr>
          <w:color w:val="000000"/>
        </w:rPr>
      </w:pPr>
    </w:p>
    <w:p w:rsidR="00553A40" w:rsidRPr="00775C61" w:rsidRDefault="00553A40" w:rsidP="00553A40">
      <w:pPr>
        <w:pStyle w:val="NormalWeb"/>
        <w:spacing w:before="0" w:beforeAutospacing="0" w:after="0" w:afterAutospacing="0"/>
        <w:ind w:left="4320" w:right="-1" w:hanging="2881"/>
      </w:pPr>
      <w:r>
        <w:rPr>
          <w:color w:val="000000"/>
        </w:rPr>
        <w:t>“Backend” or “Server-side” – refers to entities implemented as part of the PHP application running on a remote server</w:t>
      </w:r>
    </w:p>
    <w:p w:rsidR="003E6F3F" w:rsidRDefault="00A77460" w:rsidP="003E6F3F">
      <w:pPr>
        <w:pStyle w:val="Heading1"/>
      </w:pPr>
      <w:r w:rsidRPr="00775C61">
        <w:t>Architectural</w:t>
      </w:r>
      <w:r w:rsidR="00C83318">
        <w:t xml:space="preserve"> </w:t>
      </w:r>
      <w:r w:rsidR="00224FC3" w:rsidRPr="00775C61">
        <w:t>D</w:t>
      </w:r>
      <w:r w:rsidR="003E6F3F" w:rsidRPr="00775C61">
        <w:t>escription</w:t>
      </w:r>
      <w:bookmarkEnd w:id="12"/>
      <w:bookmarkEnd w:id="13"/>
    </w:p>
    <w:p w:rsidR="00F8413D" w:rsidRPr="005C22AC" w:rsidRDefault="005C22AC" w:rsidP="00F8413D">
      <w:pPr>
        <w:pStyle w:val="BodyText"/>
        <w:rPr>
          <w:b/>
          <w:sz w:val="28"/>
          <w:szCs w:val="28"/>
        </w:rPr>
      </w:pPr>
      <w:r w:rsidRPr="005C22AC">
        <w:rPr>
          <w:b/>
          <w:sz w:val="28"/>
          <w:szCs w:val="28"/>
        </w:rPr>
        <w:tab/>
      </w:r>
      <w:r w:rsidR="00F8413D">
        <w:rPr>
          <w:b/>
          <w:sz w:val="28"/>
          <w:szCs w:val="28"/>
        </w:rPr>
        <w:t>2.1 Classes</w:t>
      </w:r>
    </w:p>
    <w:p w:rsidR="00F8413D" w:rsidRDefault="00F8413D" w:rsidP="00F8413D">
      <w:pPr>
        <w:autoSpaceDE w:val="0"/>
        <w:autoSpaceDN w:val="0"/>
        <w:adjustRightInd w:val="0"/>
        <w:ind w:left="720"/>
        <w:rPr>
          <w:color w:val="000000"/>
          <w:szCs w:val="24"/>
        </w:rPr>
      </w:pPr>
      <w:r>
        <w:rPr>
          <w:color w:val="000000"/>
          <w:szCs w:val="24"/>
        </w:rPr>
        <w:t>The object classes are described below. Figure 1</w:t>
      </w:r>
      <w:r w:rsidRPr="00775C61">
        <w:rPr>
          <w:color w:val="000000"/>
          <w:szCs w:val="24"/>
        </w:rPr>
        <w:t xml:space="preserve"> shows the</w:t>
      </w:r>
      <w:r>
        <w:rPr>
          <w:color w:val="000000"/>
          <w:szCs w:val="24"/>
        </w:rPr>
        <w:t>se</w:t>
      </w:r>
      <w:r w:rsidRPr="00775C61">
        <w:rPr>
          <w:color w:val="000000"/>
          <w:szCs w:val="24"/>
        </w:rPr>
        <w:t xml:space="preserve"> </w:t>
      </w:r>
      <w:r>
        <w:rPr>
          <w:color w:val="000000"/>
          <w:szCs w:val="24"/>
        </w:rPr>
        <w:t xml:space="preserve">classes within the </w:t>
      </w:r>
      <w:proofErr w:type="gramStart"/>
      <w:r>
        <w:rPr>
          <w:color w:val="000000"/>
          <w:szCs w:val="24"/>
        </w:rPr>
        <w:t>Y</w:t>
      </w:r>
      <w:r w:rsidRPr="00775C61">
        <w:rPr>
          <w:color w:val="000000"/>
          <w:szCs w:val="24"/>
        </w:rPr>
        <w:t>ummy</w:t>
      </w:r>
      <w:proofErr w:type="gramEnd"/>
      <w:r w:rsidRPr="00775C61">
        <w:rPr>
          <w:color w:val="000000"/>
          <w:szCs w:val="24"/>
        </w:rPr>
        <w:t xml:space="preserve"> system and their relationship</w:t>
      </w:r>
      <w:r>
        <w:rPr>
          <w:color w:val="000000"/>
          <w:szCs w:val="24"/>
        </w:rPr>
        <w:t xml:space="preserve">s. </w:t>
      </w:r>
    </w:p>
    <w:p w:rsidR="00F8413D" w:rsidRDefault="00F8413D" w:rsidP="00F8413D">
      <w:pPr>
        <w:pStyle w:val="Caption"/>
        <w:jc w:val="center"/>
        <w:rPr>
          <w:color w:val="000000"/>
          <w:szCs w:val="24"/>
        </w:rPr>
      </w:pP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r w:rsidRPr="00F8413D">
        <w:rPr>
          <w:b/>
          <w:color w:val="000000"/>
          <w:szCs w:val="24"/>
        </w:rPr>
        <w:t>User Class:</w:t>
      </w:r>
      <w:r w:rsidRPr="00F8413D">
        <w:rPr>
          <w:color w:val="000000"/>
          <w:szCs w:val="24"/>
        </w:rPr>
        <w:t xml:space="preserve"> holds both, vendor and customer of the yummy system. It has a dependency relationship with the Order class because orders strictly depend on users and the change in structure or behavior of one will affect the other. It also has an aggregation relationship with the Vendor class. Each user can have 0 to many </w:t>
      </w:r>
      <w:proofErr w:type="gramStart"/>
      <w:r w:rsidRPr="00F8413D">
        <w:rPr>
          <w:color w:val="000000"/>
          <w:szCs w:val="24"/>
        </w:rPr>
        <w:t>Vendor</w:t>
      </w:r>
      <w:proofErr w:type="gramEnd"/>
      <w:r w:rsidRPr="00F8413D">
        <w:rPr>
          <w:color w:val="000000"/>
          <w:szCs w:val="24"/>
        </w:rPr>
        <w:t xml:space="preserve"> and each Vendor can belong to only 1 User.</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r w:rsidRPr="00F8413D">
        <w:rPr>
          <w:b/>
          <w:color w:val="000000"/>
          <w:szCs w:val="24"/>
        </w:rPr>
        <w:t>Order class</w:t>
      </w:r>
      <w:r w:rsidRPr="00F8413D">
        <w:rPr>
          <w:color w:val="000000"/>
          <w:szCs w:val="24"/>
        </w:rPr>
        <w:t xml:space="preserve">: contains the order information. It has a dependency relationship with User class and composition relationships with </w:t>
      </w:r>
      <w:proofErr w:type="spellStart"/>
      <w:r w:rsidRPr="00F8413D">
        <w:rPr>
          <w:color w:val="000000"/>
          <w:szCs w:val="24"/>
        </w:rPr>
        <w:t>ShippingCart</w:t>
      </w:r>
      <w:proofErr w:type="spellEnd"/>
      <w:r w:rsidRPr="00F8413D">
        <w:rPr>
          <w:color w:val="000000"/>
          <w:szCs w:val="24"/>
        </w:rPr>
        <w:t xml:space="preserve"> and </w:t>
      </w:r>
      <w:proofErr w:type="spellStart"/>
      <w:r w:rsidRPr="00F8413D">
        <w:rPr>
          <w:color w:val="000000"/>
          <w:szCs w:val="24"/>
        </w:rPr>
        <w:t>MenuItems</w:t>
      </w:r>
      <w:proofErr w:type="spellEnd"/>
      <w:r w:rsidRPr="00F8413D">
        <w:rPr>
          <w:color w:val="000000"/>
          <w:szCs w:val="24"/>
        </w:rPr>
        <w:t xml:space="preserve"> classes. Each </w:t>
      </w:r>
      <w:proofErr w:type="spellStart"/>
      <w:r w:rsidRPr="00F8413D">
        <w:rPr>
          <w:color w:val="000000"/>
          <w:szCs w:val="24"/>
        </w:rPr>
        <w:t>ShoppingCart</w:t>
      </w:r>
      <w:proofErr w:type="spellEnd"/>
      <w:r w:rsidRPr="00F8413D">
        <w:rPr>
          <w:color w:val="000000"/>
          <w:szCs w:val="24"/>
        </w:rPr>
        <w:t xml:space="preserve"> has 0 to 1 Orders. Each Order has 1 to many </w:t>
      </w:r>
      <w:proofErr w:type="spellStart"/>
      <w:r w:rsidRPr="00F8413D">
        <w:rPr>
          <w:color w:val="000000"/>
          <w:szCs w:val="24"/>
        </w:rPr>
        <w:t>MenuItems</w:t>
      </w:r>
      <w:proofErr w:type="spellEnd"/>
      <w:r w:rsidRPr="00F8413D">
        <w:rPr>
          <w:color w:val="000000"/>
          <w:szCs w:val="24"/>
        </w:rPr>
        <w:t>.</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proofErr w:type="spellStart"/>
      <w:r w:rsidRPr="00F8413D">
        <w:rPr>
          <w:b/>
          <w:color w:val="000000"/>
          <w:szCs w:val="24"/>
        </w:rPr>
        <w:lastRenderedPageBreak/>
        <w:t>ShoppingCart</w:t>
      </w:r>
      <w:proofErr w:type="spellEnd"/>
      <w:r w:rsidRPr="00F8413D">
        <w:rPr>
          <w:b/>
          <w:color w:val="000000"/>
          <w:szCs w:val="24"/>
        </w:rPr>
        <w:t xml:space="preserve"> class:</w:t>
      </w:r>
      <w:r w:rsidRPr="00F8413D">
        <w:rPr>
          <w:color w:val="000000"/>
          <w:szCs w:val="24"/>
        </w:rPr>
        <w:t xml:space="preserve"> contains order with items and total price. It has composition relationships with Order and </w:t>
      </w:r>
      <w:proofErr w:type="spellStart"/>
      <w:r w:rsidRPr="00F8413D">
        <w:rPr>
          <w:color w:val="000000"/>
          <w:szCs w:val="24"/>
        </w:rPr>
        <w:t>MenuItems</w:t>
      </w:r>
      <w:proofErr w:type="spellEnd"/>
      <w:r w:rsidRPr="00F8413D">
        <w:rPr>
          <w:color w:val="000000"/>
          <w:szCs w:val="24"/>
        </w:rPr>
        <w:t xml:space="preserve"> classes. Each </w:t>
      </w:r>
      <w:proofErr w:type="spellStart"/>
      <w:r w:rsidRPr="00F8413D">
        <w:rPr>
          <w:color w:val="000000"/>
          <w:szCs w:val="24"/>
        </w:rPr>
        <w:t>ShoppingCart</w:t>
      </w:r>
      <w:proofErr w:type="spellEnd"/>
      <w:r w:rsidRPr="00F8413D">
        <w:rPr>
          <w:color w:val="000000"/>
          <w:szCs w:val="24"/>
        </w:rPr>
        <w:t xml:space="preserve"> has 0 to many </w:t>
      </w:r>
      <w:proofErr w:type="spellStart"/>
      <w:r w:rsidRPr="00F8413D">
        <w:rPr>
          <w:color w:val="000000"/>
          <w:szCs w:val="24"/>
        </w:rPr>
        <w:t>MenuItems</w:t>
      </w:r>
      <w:proofErr w:type="spellEnd"/>
      <w:r w:rsidRPr="00F8413D">
        <w:rPr>
          <w:color w:val="000000"/>
          <w:szCs w:val="24"/>
        </w:rPr>
        <w:t xml:space="preserve"> and </w:t>
      </w:r>
      <w:proofErr w:type="spellStart"/>
      <w:r w:rsidRPr="00F8413D">
        <w:rPr>
          <w:color w:val="000000"/>
          <w:szCs w:val="24"/>
        </w:rPr>
        <w:t>MenuItems</w:t>
      </w:r>
      <w:proofErr w:type="spellEnd"/>
      <w:r w:rsidRPr="00F8413D">
        <w:rPr>
          <w:color w:val="000000"/>
          <w:szCs w:val="24"/>
        </w:rPr>
        <w:t xml:space="preserve"> can belong to many </w:t>
      </w:r>
      <w:proofErr w:type="spellStart"/>
      <w:r w:rsidRPr="00F8413D">
        <w:rPr>
          <w:color w:val="000000"/>
          <w:szCs w:val="24"/>
        </w:rPr>
        <w:t>ShoppingCart</w:t>
      </w:r>
      <w:proofErr w:type="spellEnd"/>
      <w:r w:rsidRPr="00F8413D">
        <w:rPr>
          <w:color w:val="000000"/>
          <w:szCs w:val="24"/>
        </w:rPr>
        <w:t>.</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r w:rsidRPr="00F8413D">
        <w:rPr>
          <w:b/>
          <w:color w:val="000000"/>
          <w:szCs w:val="24"/>
        </w:rPr>
        <w:t>Vendor class:</w:t>
      </w:r>
      <w:r w:rsidRPr="00F8413D">
        <w:rPr>
          <w:color w:val="000000"/>
          <w:szCs w:val="24"/>
        </w:rPr>
        <w:t xml:space="preserve"> vendor class contains the food truck information. It has aggregation relationships with User, </w:t>
      </w:r>
      <w:proofErr w:type="spellStart"/>
      <w:r w:rsidRPr="00F8413D">
        <w:rPr>
          <w:color w:val="000000"/>
          <w:szCs w:val="24"/>
        </w:rPr>
        <w:t>VendorRating</w:t>
      </w:r>
      <w:proofErr w:type="spellEnd"/>
      <w:r w:rsidRPr="00F8413D">
        <w:rPr>
          <w:color w:val="000000"/>
          <w:szCs w:val="24"/>
        </w:rPr>
        <w:t xml:space="preserve">, Menu and </w:t>
      </w:r>
      <w:proofErr w:type="spellStart"/>
      <w:r w:rsidRPr="00F8413D">
        <w:rPr>
          <w:color w:val="000000"/>
          <w:szCs w:val="24"/>
        </w:rPr>
        <w:t>SpecialOffers</w:t>
      </w:r>
      <w:proofErr w:type="spellEnd"/>
      <w:r w:rsidRPr="00F8413D">
        <w:rPr>
          <w:color w:val="000000"/>
          <w:szCs w:val="24"/>
        </w:rPr>
        <w:t xml:space="preserve"> classes. Each Vendor can have 0 to many </w:t>
      </w:r>
      <w:proofErr w:type="spellStart"/>
      <w:r w:rsidRPr="00F8413D">
        <w:rPr>
          <w:color w:val="000000"/>
          <w:szCs w:val="24"/>
        </w:rPr>
        <w:t>SpecialOffers</w:t>
      </w:r>
      <w:proofErr w:type="spellEnd"/>
      <w:r w:rsidRPr="00F8413D">
        <w:rPr>
          <w:color w:val="000000"/>
          <w:szCs w:val="24"/>
        </w:rPr>
        <w:t>, only 1 Menu and 0 to many Vendor Ratings.</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proofErr w:type="spellStart"/>
      <w:r w:rsidRPr="00F8413D">
        <w:rPr>
          <w:b/>
          <w:color w:val="000000"/>
          <w:szCs w:val="24"/>
        </w:rPr>
        <w:t>VendorRating</w:t>
      </w:r>
      <w:proofErr w:type="spellEnd"/>
      <w:r w:rsidRPr="00F8413D">
        <w:rPr>
          <w:b/>
          <w:color w:val="000000"/>
          <w:szCs w:val="24"/>
        </w:rPr>
        <w:t xml:space="preserve"> class:</w:t>
      </w:r>
      <w:r w:rsidRPr="00F8413D">
        <w:rPr>
          <w:color w:val="000000"/>
          <w:szCs w:val="24"/>
        </w:rPr>
        <w:t xml:space="preserve"> it contains the ratings and reviews of each Vendor. It has an aggregation relationship with Vendor. Each </w:t>
      </w:r>
      <w:proofErr w:type="spellStart"/>
      <w:r w:rsidRPr="00F8413D">
        <w:rPr>
          <w:color w:val="000000"/>
          <w:szCs w:val="24"/>
        </w:rPr>
        <w:t>VendorRating</w:t>
      </w:r>
      <w:proofErr w:type="spellEnd"/>
      <w:r w:rsidRPr="00F8413D">
        <w:rPr>
          <w:color w:val="000000"/>
          <w:szCs w:val="24"/>
        </w:rPr>
        <w:t xml:space="preserve"> can only belong to 1 Vendor.</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r w:rsidRPr="00F8413D">
        <w:rPr>
          <w:b/>
          <w:color w:val="000000"/>
          <w:szCs w:val="24"/>
        </w:rPr>
        <w:t>Ingredients class:</w:t>
      </w:r>
      <w:r w:rsidRPr="00F8413D">
        <w:rPr>
          <w:color w:val="000000"/>
          <w:szCs w:val="24"/>
        </w:rPr>
        <w:t xml:space="preserve"> it contains the ingredient information. It has composition relationships with </w:t>
      </w:r>
      <w:proofErr w:type="spellStart"/>
      <w:r w:rsidRPr="00F8413D">
        <w:rPr>
          <w:color w:val="000000"/>
          <w:szCs w:val="24"/>
        </w:rPr>
        <w:t>SpecialOffers</w:t>
      </w:r>
      <w:proofErr w:type="spellEnd"/>
      <w:r w:rsidRPr="00F8413D">
        <w:rPr>
          <w:color w:val="000000"/>
          <w:szCs w:val="24"/>
        </w:rPr>
        <w:t xml:space="preserve"> and </w:t>
      </w:r>
      <w:proofErr w:type="spellStart"/>
      <w:r w:rsidRPr="00F8413D">
        <w:rPr>
          <w:color w:val="000000"/>
          <w:szCs w:val="24"/>
        </w:rPr>
        <w:t>MenuItems</w:t>
      </w:r>
      <w:proofErr w:type="spellEnd"/>
      <w:r w:rsidRPr="00F8413D">
        <w:rPr>
          <w:color w:val="000000"/>
          <w:szCs w:val="24"/>
        </w:rPr>
        <w:t>.</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proofErr w:type="spellStart"/>
      <w:r w:rsidRPr="00F8413D">
        <w:rPr>
          <w:b/>
          <w:color w:val="000000"/>
          <w:szCs w:val="24"/>
        </w:rPr>
        <w:t>MenuItems</w:t>
      </w:r>
      <w:proofErr w:type="spellEnd"/>
      <w:r w:rsidRPr="00F8413D">
        <w:rPr>
          <w:b/>
          <w:color w:val="000000"/>
          <w:szCs w:val="24"/>
        </w:rPr>
        <w:t xml:space="preserve"> class:</w:t>
      </w:r>
      <w:r w:rsidRPr="00F8413D">
        <w:rPr>
          <w:color w:val="000000"/>
          <w:szCs w:val="24"/>
        </w:rPr>
        <w:t xml:space="preserve"> It contains the information about each item in the menus. It has composition relationships with Order, Menu, </w:t>
      </w:r>
      <w:proofErr w:type="spellStart"/>
      <w:r w:rsidRPr="00F8413D">
        <w:rPr>
          <w:color w:val="000000"/>
          <w:szCs w:val="24"/>
        </w:rPr>
        <w:t>ShoppingCart</w:t>
      </w:r>
      <w:proofErr w:type="spellEnd"/>
      <w:r w:rsidRPr="00F8413D">
        <w:rPr>
          <w:color w:val="000000"/>
          <w:szCs w:val="24"/>
        </w:rPr>
        <w:t xml:space="preserve"> and Ingredients. </w:t>
      </w:r>
      <w:proofErr w:type="spellStart"/>
      <w:r w:rsidRPr="00F8413D">
        <w:rPr>
          <w:color w:val="000000"/>
          <w:szCs w:val="24"/>
        </w:rPr>
        <w:t>MenuItems</w:t>
      </w:r>
      <w:proofErr w:type="spellEnd"/>
      <w:r w:rsidRPr="00F8413D">
        <w:rPr>
          <w:color w:val="000000"/>
          <w:szCs w:val="24"/>
        </w:rPr>
        <w:t xml:space="preserve"> is composed of ingredients, </w:t>
      </w:r>
      <w:proofErr w:type="spellStart"/>
      <w:r w:rsidRPr="00F8413D">
        <w:rPr>
          <w:color w:val="000000"/>
          <w:szCs w:val="24"/>
        </w:rPr>
        <w:t>ShoppingCart</w:t>
      </w:r>
      <w:proofErr w:type="spellEnd"/>
      <w:r w:rsidRPr="00F8413D">
        <w:rPr>
          <w:color w:val="000000"/>
          <w:szCs w:val="24"/>
        </w:rPr>
        <w:t xml:space="preserve">, Menu and Orders are all composed of </w:t>
      </w:r>
      <w:proofErr w:type="spellStart"/>
      <w:r w:rsidRPr="00F8413D">
        <w:rPr>
          <w:color w:val="000000"/>
          <w:szCs w:val="24"/>
        </w:rPr>
        <w:t>MenuItems</w:t>
      </w:r>
      <w:proofErr w:type="spellEnd"/>
      <w:r w:rsidRPr="00F8413D">
        <w:rPr>
          <w:color w:val="000000"/>
          <w:szCs w:val="24"/>
        </w:rPr>
        <w:t>.</w:t>
      </w:r>
    </w:p>
    <w:p w:rsidR="00F8413D" w:rsidRPr="00F8413D" w:rsidRDefault="00F8413D" w:rsidP="00F8413D">
      <w:pPr>
        <w:pStyle w:val="ListParagraph"/>
        <w:numPr>
          <w:ilvl w:val="0"/>
          <w:numId w:val="22"/>
        </w:numPr>
        <w:autoSpaceDE w:val="0"/>
        <w:autoSpaceDN w:val="0"/>
        <w:adjustRightInd w:val="0"/>
        <w:spacing w:line="480" w:lineRule="auto"/>
        <w:rPr>
          <w:color w:val="000000"/>
          <w:szCs w:val="24"/>
        </w:rPr>
      </w:pPr>
      <w:proofErr w:type="spellStart"/>
      <w:r w:rsidRPr="00F8413D">
        <w:rPr>
          <w:b/>
          <w:color w:val="000000"/>
          <w:szCs w:val="24"/>
        </w:rPr>
        <w:t>SpecialOffers</w:t>
      </w:r>
      <w:proofErr w:type="spellEnd"/>
      <w:r w:rsidRPr="00F8413D">
        <w:rPr>
          <w:b/>
          <w:color w:val="000000"/>
          <w:szCs w:val="24"/>
        </w:rPr>
        <w:t xml:space="preserve"> class:</w:t>
      </w:r>
      <w:r w:rsidRPr="00F8413D">
        <w:rPr>
          <w:color w:val="000000"/>
          <w:szCs w:val="24"/>
        </w:rPr>
        <w:t xml:space="preserve"> contains </w:t>
      </w:r>
      <w:proofErr w:type="spellStart"/>
      <w:r w:rsidRPr="00F8413D">
        <w:rPr>
          <w:color w:val="000000"/>
          <w:szCs w:val="24"/>
        </w:rPr>
        <w:t>MenuItems</w:t>
      </w:r>
      <w:proofErr w:type="spellEnd"/>
      <w:r w:rsidRPr="00F8413D">
        <w:rPr>
          <w:color w:val="000000"/>
          <w:szCs w:val="24"/>
        </w:rPr>
        <w:t xml:space="preserve"> on a special offer. It has a composition relationship with </w:t>
      </w:r>
      <w:proofErr w:type="spellStart"/>
      <w:r w:rsidRPr="00F8413D">
        <w:rPr>
          <w:color w:val="000000"/>
          <w:szCs w:val="24"/>
        </w:rPr>
        <w:t>MenuItems</w:t>
      </w:r>
      <w:proofErr w:type="spellEnd"/>
      <w:r w:rsidRPr="00F8413D">
        <w:rPr>
          <w:color w:val="000000"/>
          <w:szCs w:val="24"/>
        </w:rPr>
        <w:t xml:space="preserve">, aggregation relationship with Vendor and a dependency relationship with Menu. </w:t>
      </w:r>
      <w:proofErr w:type="spellStart"/>
      <w:r w:rsidRPr="00F8413D">
        <w:rPr>
          <w:color w:val="000000"/>
          <w:szCs w:val="24"/>
        </w:rPr>
        <w:t>SpecialOffers</w:t>
      </w:r>
      <w:proofErr w:type="spellEnd"/>
      <w:r w:rsidRPr="00F8413D">
        <w:rPr>
          <w:color w:val="000000"/>
          <w:szCs w:val="24"/>
        </w:rPr>
        <w:t xml:space="preserve"> is composed of </w:t>
      </w:r>
      <w:proofErr w:type="spellStart"/>
      <w:r w:rsidRPr="00F8413D">
        <w:rPr>
          <w:color w:val="000000"/>
          <w:szCs w:val="24"/>
        </w:rPr>
        <w:t>MenuItems</w:t>
      </w:r>
      <w:proofErr w:type="spellEnd"/>
      <w:r w:rsidRPr="00F8413D">
        <w:rPr>
          <w:color w:val="000000"/>
          <w:szCs w:val="24"/>
        </w:rPr>
        <w:t xml:space="preserve">. Each Vendor can have 0 to many </w:t>
      </w:r>
      <w:proofErr w:type="spellStart"/>
      <w:r w:rsidRPr="00F8413D">
        <w:rPr>
          <w:color w:val="000000"/>
          <w:szCs w:val="24"/>
        </w:rPr>
        <w:t>SpecialOffers</w:t>
      </w:r>
      <w:proofErr w:type="spellEnd"/>
      <w:r w:rsidRPr="00F8413D">
        <w:rPr>
          <w:color w:val="000000"/>
          <w:szCs w:val="24"/>
        </w:rPr>
        <w:t xml:space="preserve">. Menu class is affected if </w:t>
      </w:r>
      <w:proofErr w:type="spellStart"/>
      <w:r w:rsidRPr="00F8413D">
        <w:rPr>
          <w:color w:val="000000"/>
          <w:szCs w:val="24"/>
        </w:rPr>
        <w:t>SpecialOffers</w:t>
      </w:r>
      <w:proofErr w:type="spellEnd"/>
      <w:r w:rsidRPr="00F8413D">
        <w:rPr>
          <w:color w:val="000000"/>
          <w:szCs w:val="24"/>
        </w:rPr>
        <w:t xml:space="preserve"> class is modified.</w:t>
      </w:r>
    </w:p>
    <w:bookmarkStart w:id="14" w:name="_GoBack"/>
    <w:p w:rsidR="00F8413D" w:rsidRDefault="001C31D2" w:rsidP="00F8413D">
      <w:pPr>
        <w:keepNext/>
        <w:autoSpaceDE w:val="0"/>
        <w:autoSpaceDN w:val="0"/>
        <w:adjustRightInd w:val="0"/>
        <w:jc w:val="center"/>
      </w:pPr>
      <w:r>
        <w:object w:dxaOrig="10514" w:dyaOrig="11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79.7pt" o:ole="">
            <v:imagedata r:id="rId7" o:title=""/>
          </v:shape>
          <o:OLEObject Type="Embed" ProgID="Visio.Drawing.11" ShapeID="_x0000_i1025" DrawAspect="Content" ObjectID="_1421941349" r:id="rId8"/>
        </w:object>
      </w:r>
      <w:bookmarkEnd w:id="14"/>
    </w:p>
    <w:p w:rsidR="00F8413D" w:rsidRDefault="00F8413D" w:rsidP="00F8413D">
      <w:pPr>
        <w:pStyle w:val="Caption"/>
        <w:jc w:val="center"/>
      </w:pPr>
    </w:p>
    <w:p w:rsidR="00F8413D" w:rsidRDefault="00F8413D" w:rsidP="00F8413D">
      <w:pPr>
        <w:pStyle w:val="Caption"/>
        <w:jc w:val="center"/>
      </w:pPr>
      <w:r>
        <w:t xml:space="preserve">Figure </w:t>
      </w:r>
      <w:fldSimple w:instr=" SEQ Figure \* ARABIC ">
        <w:r>
          <w:rPr>
            <w:noProof/>
          </w:rPr>
          <w:t>1</w:t>
        </w:r>
      </w:fldSimple>
    </w:p>
    <w:p w:rsidR="00F8413D" w:rsidRPr="00F8413D" w:rsidRDefault="00F8413D" w:rsidP="00F8413D"/>
    <w:p w:rsidR="005C22AC" w:rsidRDefault="005C22AC" w:rsidP="00775C61">
      <w:pPr>
        <w:autoSpaceDE w:val="0"/>
        <w:autoSpaceDN w:val="0"/>
        <w:adjustRightInd w:val="0"/>
        <w:rPr>
          <w:color w:val="000000"/>
          <w:szCs w:val="24"/>
        </w:rPr>
      </w:pPr>
    </w:p>
    <w:p w:rsidR="00F8413D" w:rsidRDefault="00F8413D" w:rsidP="00775C61">
      <w:pPr>
        <w:autoSpaceDE w:val="0"/>
        <w:autoSpaceDN w:val="0"/>
        <w:adjustRightInd w:val="0"/>
        <w:rPr>
          <w:color w:val="000000"/>
          <w:szCs w:val="24"/>
        </w:rPr>
      </w:pPr>
    </w:p>
    <w:p w:rsidR="00F8413D" w:rsidRDefault="00F8413D" w:rsidP="00775C61">
      <w:pPr>
        <w:autoSpaceDE w:val="0"/>
        <w:autoSpaceDN w:val="0"/>
        <w:adjustRightInd w:val="0"/>
        <w:rPr>
          <w:color w:val="000000"/>
          <w:szCs w:val="24"/>
        </w:rPr>
      </w:pPr>
    </w:p>
    <w:p w:rsidR="00F8413D" w:rsidRDefault="00F8413D" w:rsidP="00775C61">
      <w:pPr>
        <w:autoSpaceDE w:val="0"/>
        <w:autoSpaceDN w:val="0"/>
        <w:adjustRightInd w:val="0"/>
        <w:rPr>
          <w:color w:val="000000"/>
          <w:szCs w:val="24"/>
        </w:rPr>
      </w:pPr>
    </w:p>
    <w:p w:rsidR="00F8413D" w:rsidRDefault="00F8413D" w:rsidP="00775C61">
      <w:pPr>
        <w:autoSpaceDE w:val="0"/>
        <w:autoSpaceDN w:val="0"/>
        <w:adjustRightInd w:val="0"/>
        <w:rPr>
          <w:color w:val="000000"/>
          <w:szCs w:val="24"/>
        </w:rPr>
      </w:pPr>
    </w:p>
    <w:p w:rsidR="00F8413D" w:rsidRDefault="00F8413D" w:rsidP="00775C61">
      <w:pPr>
        <w:autoSpaceDE w:val="0"/>
        <w:autoSpaceDN w:val="0"/>
        <w:adjustRightInd w:val="0"/>
        <w:rPr>
          <w:color w:val="000000"/>
          <w:szCs w:val="24"/>
        </w:rPr>
      </w:pPr>
    </w:p>
    <w:p w:rsidR="00F8413D" w:rsidRDefault="00F8413D" w:rsidP="00775C61">
      <w:pPr>
        <w:autoSpaceDE w:val="0"/>
        <w:autoSpaceDN w:val="0"/>
        <w:adjustRightInd w:val="0"/>
        <w:rPr>
          <w:color w:val="000000"/>
          <w:szCs w:val="24"/>
        </w:rPr>
      </w:pPr>
    </w:p>
    <w:p w:rsidR="00BA0CE0" w:rsidRPr="00775C61" w:rsidRDefault="00BA0CE0" w:rsidP="001C31D2">
      <w:pPr>
        <w:pStyle w:val="BodyText"/>
      </w:pPr>
    </w:p>
    <w:p w:rsidR="00715847" w:rsidRPr="005C22AC" w:rsidRDefault="005C22AC" w:rsidP="00BA0CE0">
      <w:pPr>
        <w:pStyle w:val="BodyText"/>
        <w:ind w:left="432"/>
        <w:rPr>
          <w:b/>
          <w:sz w:val="28"/>
          <w:szCs w:val="28"/>
        </w:rPr>
      </w:pPr>
      <w:r w:rsidRPr="005C22AC">
        <w:rPr>
          <w:b/>
          <w:sz w:val="28"/>
          <w:szCs w:val="28"/>
        </w:rPr>
        <w:tab/>
        <w:t>2.2 UI Flow Diagram</w:t>
      </w:r>
    </w:p>
    <w:p w:rsidR="00715847" w:rsidRPr="00775C61" w:rsidRDefault="00715847" w:rsidP="005C22AC">
      <w:pPr>
        <w:pStyle w:val="BodyText"/>
        <w:ind w:left="720"/>
      </w:pPr>
      <w:r w:rsidRPr="00775C61">
        <w:t>The</w:t>
      </w:r>
      <w:r w:rsidR="00667C3C">
        <w:t xml:space="preserve"> following is a UI flow diagram showing the different Activities and how the user may move between them given certain actions. Note that i</w:t>
      </w:r>
      <w:r w:rsidRPr="00775C61">
        <w:t>n Android development, an Activity represents each different “screen.” Therefore, we have treated “screen” and “activity” synonymously.</w:t>
      </w:r>
    </w:p>
    <w:p w:rsidR="00715847" w:rsidRPr="00775C61" w:rsidRDefault="00715847" w:rsidP="00BA0CE0">
      <w:pPr>
        <w:pStyle w:val="BodyText"/>
        <w:ind w:left="432"/>
      </w:pPr>
      <w:r w:rsidRPr="00775C61">
        <w:rPr>
          <w:noProof/>
        </w:rPr>
        <w:drawing>
          <wp:inline distT="0" distB="0" distL="0" distR="0">
            <wp:extent cx="5848350" cy="4858815"/>
            <wp:effectExtent l="19050" t="0" r="0" b="0"/>
            <wp:docPr id="15" name="Picture 12" descr="C:\Users\Administrator.Edgar-PC\Documents\My Dropbox\Drexel\Senior Design\ui flow_ed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Edgar-PC\Documents\My Dropbox\Drexel\Senior Design\ui flow_edgar.jpg"/>
                    <pic:cNvPicPr>
                      <a:picLocks noChangeAspect="1" noChangeArrowheads="1"/>
                    </pic:cNvPicPr>
                  </pic:nvPicPr>
                  <pic:blipFill>
                    <a:blip r:embed="rId9"/>
                    <a:srcRect/>
                    <a:stretch>
                      <a:fillRect/>
                    </a:stretch>
                  </pic:blipFill>
                  <pic:spPr bwMode="auto">
                    <a:xfrm>
                      <a:off x="0" y="0"/>
                      <a:ext cx="5848350" cy="4858815"/>
                    </a:xfrm>
                    <a:prstGeom prst="rect">
                      <a:avLst/>
                    </a:prstGeom>
                    <a:noFill/>
                    <a:ln w="9525">
                      <a:noFill/>
                      <a:miter lim="800000"/>
                      <a:headEnd/>
                      <a:tailEnd/>
                    </a:ln>
                  </pic:spPr>
                </pic:pic>
              </a:graphicData>
            </a:graphic>
          </wp:inline>
        </w:drawing>
      </w:r>
    </w:p>
    <w:p w:rsidR="00715847" w:rsidRPr="00775C61" w:rsidRDefault="00715847" w:rsidP="00715847">
      <w:pPr>
        <w:pStyle w:val="Heading1"/>
        <w:numPr>
          <w:ilvl w:val="0"/>
          <w:numId w:val="0"/>
        </w:numPr>
        <w:ind w:left="432"/>
      </w:pPr>
      <w:bookmarkStart w:id="15" w:name="_Toc215378177"/>
    </w:p>
    <w:p w:rsidR="00715847" w:rsidRPr="00775C61" w:rsidRDefault="00715847" w:rsidP="00715847">
      <w:pPr>
        <w:pStyle w:val="BodyText"/>
      </w:pPr>
    </w:p>
    <w:p w:rsidR="00715847" w:rsidRDefault="00715847" w:rsidP="00715847">
      <w:pPr>
        <w:pStyle w:val="BodyText"/>
      </w:pPr>
    </w:p>
    <w:p w:rsidR="009409F4" w:rsidRDefault="009409F4" w:rsidP="00715847">
      <w:pPr>
        <w:pStyle w:val="BodyText"/>
      </w:pPr>
    </w:p>
    <w:p w:rsidR="009409F4" w:rsidRDefault="009409F4" w:rsidP="00715847">
      <w:pPr>
        <w:pStyle w:val="BodyText"/>
      </w:pPr>
    </w:p>
    <w:p w:rsidR="009409F4" w:rsidRDefault="009409F4" w:rsidP="00715847">
      <w:pPr>
        <w:pStyle w:val="BodyText"/>
      </w:pPr>
    </w:p>
    <w:p w:rsidR="009409F4" w:rsidRPr="00775C61" w:rsidRDefault="009409F4" w:rsidP="00715847">
      <w:pPr>
        <w:pStyle w:val="BodyText"/>
      </w:pPr>
    </w:p>
    <w:p w:rsidR="005C22AC" w:rsidRDefault="005C22AC" w:rsidP="00715847">
      <w:pPr>
        <w:pStyle w:val="BodyText"/>
      </w:pPr>
    </w:p>
    <w:p w:rsidR="00715847" w:rsidRPr="005C22AC" w:rsidRDefault="005C22AC" w:rsidP="00715847">
      <w:pPr>
        <w:pStyle w:val="BodyText"/>
        <w:rPr>
          <w:b/>
        </w:rPr>
      </w:pPr>
      <w:r w:rsidRPr="005C22AC">
        <w:rPr>
          <w:b/>
        </w:rPr>
        <w:tab/>
        <w:t xml:space="preserve">UI flow from </w:t>
      </w:r>
      <w:proofErr w:type="spellStart"/>
      <w:r w:rsidRPr="005C22AC">
        <w:rPr>
          <w:b/>
        </w:rPr>
        <w:t>LoginActivity</w:t>
      </w:r>
      <w:proofErr w:type="spellEnd"/>
      <w:r w:rsidRPr="005C22AC">
        <w:rPr>
          <w:b/>
        </w:rPr>
        <w:t>:</w:t>
      </w:r>
    </w:p>
    <w:p w:rsidR="00715847" w:rsidRPr="00775C61" w:rsidRDefault="00715847" w:rsidP="00715847">
      <w:pPr>
        <w:pStyle w:val="BodyText"/>
      </w:pPr>
    </w:p>
    <w:p w:rsidR="00715847" w:rsidRPr="00775C61" w:rsidRDefault="00667C3C" w:rsidP="00715847">
      <w:pPr>
        <w:pStyle w:val="BodyText"/>
      </w:pPr>
      <w:r>
        <w:rPr>
          <w:noProof/>
        </w:rPr>
        <w:drawing>
          <wp:inline distT="0" distB="0" distL="0" distR="0">
            <wp:extent cx="5486400" cy="2115185"/>
            <wp:effectExtent l="19050" t="0" r="0" b="0"/>
            <wp:docPr id="186" name="Picture 186" descr="C:\Users\Administrator.Edgar-PC\Documents\My Dropbox\Drexel\Senior Design\login ui flow_ed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Administrator.Edgar-PC\Documents\My Dropbox\Drexel\Senior Design\login ui flow_edgar.jpg"/>
                    <pic:cNvPicPr>
                      <a:picLocks noChangeAspect="1" noChangeArrowheads="1"/>
                    </pic:cNvPicPr>
                  </pic:nvPicPr>
                  <pic:blipFill>
                    <a:blip r:embed="rId10"/>
                    <a:srcRect/>
                    <a:stretch>
                      <a:fillRect/>
                    </a:stretch>
                  </pic:blipFill>
                  <pic:spPr bwMode="auto">
                    <a:xfrm>
                      <a:off x="0" y="0"/>
                      <a:ext cx="5486400" cy="2115185"/>
                    </a:xfrm>
                    <a:prstGeom prst="rect">
                      <a:avLst/>
                    </a:prstGeom>
                    <a:noFill/>
                    <a:ln w="9525">
                      <a:noFill/>
                      <a:miter lim="800000"/>
                      <a:headEnd/>
                      <a:tailEnd/>
                    </a:ln>
                  </pic:spPr>
                </pic:pic>
              </a:graphicData>
            </a:graphic>
          </wp:inline>
        </w:drawing>
      </w:r>
    </w:p>
    <w:p w:rsidR="00715847" w:rsidRPr="00775C61" w:rsidRDefault="00715847" w:rsidP="00715847">
      <w:pPr>
        <w:pStyle w:val="BodyText"/>
      </w:pPr>
    </w:p>
    <w:p w:rsidR="00715847" w:rsidRPr="00775C61" w:rsidRDefault="00715847" w:rsidP="00715847">
      <w:pPr>
        <w:pStyle w:val="BodyText"/>
      </w:pPr>
    </w:p>
    <w:p w:rsidR="00480F95" w:rsidRPr="00775C61" w:rsidRDefault="00EF4A2D" w:rsidP="00EF4A2D">
      <w:pPr>
        <w:pStyle w:val="Heading1"/>
      </w:pPr>
      <w:r w:rsidRPr="00775C61">
        <w:t>Interface Description</w:t>
      </w:r>
      <w:bookmarkEnd w:id="15"/>
    </w:p>
    <w:p w:rsidR="00996C35" w:rsidRPr="00775C61" w:rsidRDefault="00996C35" w:rsidP="00301E0E">
      <w:pPr>
        <w:pStyle w:val="Heading2"/>
        <w:tabs>
          <w:tab w:val="clear" w:pos="576"/>
        </w:tabs>
        <w:ind w:left="1440" w:hanging="720"/>
      </w:pPr>
      <w:bookmarkStart w:id="16" w:name="_Toc215378178"/>
      <w:r w:rsidRPr="00775C61">
        <w:t>User Interface</w:t>
      </w:r>
      <w:bookmarkEnd w:id="16"/>
    </w:p>
    <w:p w:rsidR="00301E0E" w:rsidRPr="00775C61" w:rsidRDefault="00301E0E" w:rsidP="00301E0E">
      <w:pPr>
        <w:pStyle w:val="BodyText"/>
        <w:ind w:left="1440"/>
      </w:pPr>
      <w:r w:rsidRPr="00775C61">
        <w:t>This section defines the data exchange between users and the system</w:t>
      </w:r>
    </w:p>
    <w:p w:rsidR="00301E0E" w:rsidRPr="00775C61" w:rsidRDefault="00301E0E" w:rsidP="00301E0E">
      <w:pPr>
        <w:pStyle w:val="NormalWeb"/>
        <w:numPr>
          <w:ilvl w:val="3"/>
          <w:numId w:val="21"/>
        </w:numPr>
        <w:tabs>
          <w:tab w:val="clear" w:pos="2880"/>
        </w:tabs>
        <w:spacing w:before="0" w:beforeAutospacing="0" w:after="0" w:afterAutospacing="0"/>
        <w:ind w:left="2160" w:right="-1"/>
        <w:textAlignment w:val="baseline"/>
      </w:pPr>
      <w:r w:rsidRPr="00775C61">
        <w:t>Vendor Admin interface - this is the interface for the Vendor Admins to view and modify their information, menu, and inventory, as well as perform analysis.</w:t>
      </w:r>
    </w:p>
    <w:p w:rsidR="00301E0E" w:rsidRPr="00775C61" w:rsidRDefault="00301E0E" w:rsidP="00301E0E">
      <w:pPr>
        <w:pStyle w:val="NormalWeb"/>
        <w:numPr>
          <w:ilvl w:val="3"/>
          <w:numId w:val="21"/>
        </w:numPr>
        <w:tabs>
          <w:tab w:val="clear" w:pos="2880"/>
        </w:tabs>
        <w:spacing w:before="0" w:beforeAutospacing="0" w:after="0" w:afterAutospacing="0"/>
        <w:ind w:left="2160" w:right="-1"/>
        <w:textAlignment w:val="baseline"/>
      </w:pPr>
      <w:r w:rsidRPr="00775C61">
        <w:t>Customer interface - this is the interface for customers to search for Vendors (by name and location), view Vendor’s menus, and place orders.</w:t>
      </w:r>
    </w:p>
    <w:p w:rsidR="00996C35" w:rsidRPr="00775C61" w:rsidRDefault="00996C35" w:rsidP="00301E0E">
      <w:pPr>
        <w:pStyle w:val="Heading2"/>
        <w:tabs>
          <w:tab w:val="clear" w:pos="576"/>
        </w:tabs>
        <w:ind w:left="1440" w:hanging="720"/>
      </w:pPr>
      <w:bookmarkStart w:id="17" w:name="_Toc215378179"/>
      <w:r w:rsidRPr="00775C61">
        <w:t>Data Interface</w:t>
      </w:r>
      <w:bookmarkEnd w:id="17"/>
    </w:p>
    <w:p w:rsidR="00BA0CE0" w:rsidRPr="00775C61" w:rsidRDefault="00BA0CE0" w:rsidP="00BA0CE0">
      <w:pPr>
        <w:ind w:left="1440"/>
        <w:rPr>
          <w:szCs w:val="24"/>
          <w:lang w:eastAsia="zh-CN"/>
        </w:rPr>
      </w:pPr>
      <w:r w:rsidRPr="00775C61">
        <w:rPr>
          <w:color w:val="000000"/>
          <w:szCs w:val="24"/>
          <w:lang w:eastAsia="zh-CN"/>
        </w:rPr>
        <w:t>This section defines the data interaction within the system without users’ involvement</w:t>
      </w:r>
    </w:p>
    <w:p w:rsidR="00BA0CE0" w:rsidRPr="00775C61" w:rsidRDefault="00BA0CE0" w:rsidP="00BA0CE0">
      <w:pPr>
        <w:pStyle w:val="ListParagraph"/>
        <w:numPr>
          <w:ilvl w:val="0"/>
          <w:numId w:val="20"/>
        </w:numPr>
        <w:rPr>
          <w:szCs w:val="24"/>
          <w:lang w:eastAsia="zh-CN"/>
        </w:rPr>
      </w:pPr>
      <w:r w:rsidRPr="00775C61">
        <w:rPr>
          <w:color w:val="000000"/>
          <w:szCs w:val="24"/>
          <w:lang w:eastAsia="zh-CN"/>
        </w:rPr>
        <w:t xml:space="preserve">Transaction (System – </w:t>
      </w:r>
      <w:proofErr w:type="spellStart"/>
      <w:r w:rsidRPr="00775C61">
        <w:rPr>
          <w:color w:val="000000"/>
          <w:szCs w:val="24"/>
          <w:lang w:eastAsia="zh-CN"/>
        </w:rPr>
        <w:t>Paypal</w:t>
      </w:r>
      <w:proofErr w:type="spellEnd"/>
      <w:r w:rsidRPr="00775C61">
        <w:rPr>
          <w:color w:val="000000"/>
          <w:szCs w:val="24"/>
          <w:lang w:eastAsia="zh-CN"/>
        </w:rPr>
        <w:t xml:space="preserve">/Drexel) – Yummy will send order information to </w:t>
      </w:r>
      <w:proofErr w:type="spellStart"/>
      <w:r w:rsidRPr="00775C61">
        <w:rPr>
          <w:color w:val="000000"/>
          <w:szCs w:val="24"/>
          <w:lang w:eastAsia="zh-CN"/>
        </w:rPr>
        <w:t>Paypal</w:t>
      </w:r>
      <w:proofErr w:type="spellEnd"/>
      <w:r w:rsidRPr="00775C61">
        <w:rPr>
          <w:color w:val="000000"/>
          <w:szCs w:val="24"/>
          <w:lang w:eastAsia="zh-CN"/>
        </w:rPr>
        <w:t>/Drexel’s Dragon Dollar service for payment processing</w:t>
      </w:r>
    </w:p>
    <w:p w:rsidR="00301E0E" w:rsidRPr="00775C61" w:rsidRDefault="00BA0CE0" w:rsidP="00BA0CE0">
      <w:pPr>
        <w:pStyle w:val="ListParagraph"/>
        <w:numPr>
          <w:ilvl w:val="0"/>
          <w:numId w:val="20"/>
        </w:numPr>
        <w:rPr>
          <w:szCs w:val="24"/>
          <w:lang w:eastAsia="zh-CN"/>
        </w:rPr>
      </w:pPr>
      <w:r w:rsidRPr="00775C61">
        <w:rPr>
          <w:rFonts w:eastAsia="Times New Roman"/>
          <w:color w:val="000000"/>
          <w:szCs w:val="24"/>
          <w:lang w:eastAsia="zh-CN"/>
        </w:rPr>
        <w:t>Vendor Location (System – Google map) – System will send Vendor location information to Google Maps in order to properly display the Vendor’s location on a map.</w:t>
      </w:r>
    </w:p>
    <w:p w:rsidR="00996C35" w:rsidRDefault="00996C35" w:rsidP="00301E0E">
      <w:pPr>
        <w:pStyle w:val="Heading2"/>
        <w:tabs>
          <w:tab w:val="clear" w:pos="576"/>
        </w:tabs>
        <w:ind w:left="1440" w:hanging="720"/>
      </w:pPr>
      <w:bookmarkStart w:id="18" w:name="_Toc215378180"/>
      <w:r w:rsidRPr="00775C61">
        <w:t>Programming Interface</w:t>
      </w:r>
      <w:bookmarkEnd w:id="18"/>
    </w:p>
    <w:p w:rsidR="009409F4" w:rsidRPr="009409F4" w:rsidRDefault="009409F4" w:rsidP="009409F4">
      <w:pPr>
        <w:pStyle w:val="BodyText"/>
      </w:pPr>
      <w:r>
        <w:tab/>
        <w:t>There are no programming interfaces that will be available to any external system.</w:t>
      </w:r>
    </w:p>
    <w:p w:rsidR="008209BD" w:rsidRPr="00775C61" w:rsidRDefault="008209BD" w:rsidP="00715847">
      <w:pPr>
        <w:pStyle w:val="BodyText"/>
      </w:pPr>
    </w:p>
    <w:p w:rsidR="00480F95" w:rsidRPr="00775C61" w:rsidRDefault="00EF4A2D" w:rsidP="00EF4A2D">
      <w:pPr>
        <w:pStyle w:val="Heading1"/>
      </w:pPr>
      <w:bookmarkStart w:id="19" w:name="_Toc215378181"/>
      <w:r w:rsidRPr="00775C61">
        <w:lastRenderedPageBreak/>
        <w:t>Detailed Design</w:t>
      </w:r>
      <w:bookmarkEnd w:id="19"/>
    </w:p>
    <w:p w:rsidR="0096438F" w:rsidRPr="00775C61" w:rsidRDefault="00792AF6" w:rsidP="00792AF6">
      <w:pPr>
        <w:ind w:firstLine="432"/>
        <w:rPr>
          <w:b/>
        </w:rPr>
      </w:pPr>
      <w:r w:rsidRPr="00775C61">
        <w:rPr>
          <w:b/>
        </w:rPr>
        <w:t>E</w:t>
      </w:r>
      <w:r w:rsidR="0096438F" w:rsidRPr="00775C61">
        <w:rPr>
          <w:b/>
        </w:rPr>
        <w:t>1 - Ingredients</w:t>
      </w:r>
    </w:p>
    <w:p w:rsidR="0096438F" w:rsidRPr="00775C61" w:rsidRDefault="0096438F" w:rsidP="00792AF6">
      <w:pPr>
        <w:ind w:left="432"/>
      </w:pPr>
      <w:r w:rsidRPr="00775C61">
        <w:rPr>
          <w:b/>
        </w:rPr>
        <w:t>Type:</w:t>
      </w:r>
      <w:r w:rsidRPr="00775C61">
        <w:t xml:space="preserve"> Object</w:t>
      </w:r>
    </w:p>
    <w:p w:rsidR="0096438F" w:rsidRPr="00775C61" w:rsidRDefault="0096438F" w:rsidP="00792AF6">
      <w:pPr>
        <w:ind w:left="432"/>
      </w:pPr>
      <w:r w:rsidRPr="00775C61">
        <w:rPr>
          <w:b/>
        </w:rPr>
        <w:t>Requirement:</w:t>
      </w:r>
      <w:r w:rsidRPr="00775C61">
        <w:t xml:space="preserve"> This entity meets Requirement R.V.3.</w:t>
      </w:r>
    </w:p>
    <w:p w:rsidR="0096438F" w:rsidRPr="00775C61" w:rsidRDefault="0096438F" w:rsidP="00792AF6">
      <w:pPr>
        <w:ind w:left="432"/>
      </w:pPr>
      <w:r w:rsidRPr="00775C61">
        <w:rPr>
          <w:b/>
        </w:rPr>
        <w:t>Description:</w:t>
      </w:r>
      <w:r w:rsidRPr="00775C61">
        <w:t xml:space="preserve"> The Ingredients embodies the particular ingredient in each </w:t>
      </w:r>
      <w:proofErr w:type="spellStart"/>
      <w:r w:rsidRPr="00775C61">
        <w:t>menuitem</w:t>
      </w:r>
      <w:proofErr w:type="spellEnd"/>
      <w:r w:rsidRPr="00775C61">
        <w:t>.</w:t>
      </w:r>
    </w:p>
    <w:p w:rsidR="0096438F" w:rsidRPr="00775C61" w:rsidRDefault="0096438F" w:rsidP="00792AF6">
      <w:pPr>
        <w:ind w:left="432"/>
      </w:pPr>
      <w:r w:rsidRPr="00775C61">
        <w:rPr>
          <w:b/>
        </w:rPr>
        <w:t>Name:</w:t>
      </w:r>
      <w:r w:rsidRPr="00775C61">
        <w:t xml:space="preserve"> Ingredients</w:t>
      </w:r>
    </w:p>
    <w:p w:rsidR="0096438F" w:rsidRPr="00775C61" w:rsidRDefault="0096438F" w:rsidP="00792AF6">
      <w:pPr>
        <w:ind w:left="432"/>
      </w:pPr>
      <w:r w:rsidRPr="00775C61">
        <w:rPr>
          <w:b/>
        </w:rPr>
        <w:t>Data:</w:t>
      </w:r>
      <w:r w:rsidRPr="00775C61">
        <w:t xml:space="preserve"> </w:t>
      </w:r>
    </w:p>
    <w:tbl>
      <w:tblPr>
        <w:tblStyle w:val="TableGrid"/>
        <w:tblW w:w="8856" w:type="dxa"/>
        <w:tblInd w:w="432" w:type="dxa"/>
        <w:tblLook w:val="04A0"/>
      </w:tblPr>
      <w:tblGrid>
        <w:gridCol w:w="2932"/>
        <w:gridCol w:w="2944"/>
        <w:gridCol w:w="2980"/>
      </w:tblGrid>
      <w:tr w:rsidR="0096438F" w:rsidRPr="00775C61" w:rsidTr="00792AF6">
        <w:tc>
          <w:tcPr>
            <w:tcW w:w="2932" w:type="dxa"/>
          </w:tcPr>
          <w:p w:rsidR="0096438F" w:rsidRPr="00775C61" w:rsidRDefault="0096438F" w:rsidP="002B388A">
            <w:pPr>
              <w:jc w:val="center"/>
              <w:rPr>
                <w:b/>
              </w:rPr>
            </w:pPr>
            <w:r w:rsidRPr="00775C61">
              <w:rPr>
                <w:b/>
              </w:rPr>
              <w:t>Name</w:t>
            </w:r>
          </w:p>
        </w:tc>
        <w:tc>
          <w:tcPr>
            <w:tcW w:w="2944" w:type="dxa"/>
          </w:tcPr>
          <w:p w:rsidR="0096438F" w:rsidRPr="00775C61" w:rsidRDefault="0096438F" w:rsidP="002B388A">
            <w:pPr>
              <w:jc w:val="center"/>
              <w:rPr>
                <w:b/>
              </w:rPr>
            </w:pPr>
            <w:r w:rsidRPr="00775C61">
              <w:rPr>
                <w:b/>
              </w:rPr>
              <w:t>Type</w:t>
            </w:r>
          </w:p>
        </w:tc>
        <w:tc>
          <w:tcPr>
            <w:tcW w:w="2980" w:type="dxa"/>
          </w:tcPr>
          <w:p w:rsidR="0096438F" w:rsidRPr="00775C61" w:rsidRDefault="0096438F" w:rsidP="002B388A">
            <w:pPr>
              <w:jc w:val="center"/>
              <w:rPr>
                <w:b/>
              </w:rPr>
            </w:pPr>
            <w:r w:rsidRPr="00775C61">
              <w:rPr>
                <w:b/>
              </w:rPr>
              <w:t>Notes</w:t>
            </w:r>
          </w:p>
        </w:tc>
      </w:tr>
      <w:tr w:rsidR="0096438F" w:rsidRPr="00775C61" w:rsidTr="00792AF6">
        <w:tc>
          <w:tcPr>
            <w:tcW w:w="2932" w:type="dxa"/>
          </w:tcPr>
          <w:p w:rsidR="0096438F" w:rsidRPr="00775C61" w:rsidRDefault="0096438F" w:rsidP="002B388A">
            <w:r w:rsidRPr="00775C61">
              <w:t>Name</w:t>
            </w:r>
          </w:p>
        </w:tc>
        <w:tc>
          <w:tcPr>
            <w:tcW w:w="2944" w:type="dxa"/>
          </w:tcPr>
          <w:p w:rsidR="0096438F" w:rsidRPr="00775C61" w:rsidRDefault="0096438F" w:rsidP="002B388A">
            <w:r w:rsidRPr="00775C61">
              <w:t>String</w:t>
            </w:r>
          </w:p>
        </w:tc>
        <w:tc>
          <w:tcPr>
            <w:tcW w:w="2980" w:type="dxa"/>
          </w:tcPr>
          <w:p w:rsidR="0096438F" w:rsidRPr="00775C61" w:rsidRDefault="0096438F" w:rsidP="002B388A">
            <w:r w:rsidRPr="00775C61">
              <w:t>Name of ingredient</w:t>
            </w:r>
          </w:p>
        </w:tc>
      </w:tr>
      <w:tr w:rsidR="0096438F" w:rsidRPr="00775C61" w:rsidTr="00792AF6">
        <w:tc>
          <w:tcPr>
            <w:tcW w:w="2932" w:type="dxa"/>
          </w:tcPr>
          <w:p w:rsidR="0096438F" w:rsidRPr="00775C61" w:rsidRDefault="0096438F" w:rsidP="002B388A">
            <w:r w:rsidRPr="00775C61">
              <w:t>Price</w:t>
            </w:r>
          </w:p>
        </w:tc>
        <w:tc>
          <w:tcPr>
            <w:tcW w:w="2944" w:type="dxa"/>
          </w:tcPr>
          <w:p w:rsidR="0096438F" w:rsidRPr="00775C61" w:rsidRDefault="0096438F" w:rsidP="002B388A">
            <w:r w:rsidRPr="00775C61">
              <w:t>Double</w:t>
            </w:r>
          </w:p>
        </w:tc>
        <w:tc>
          <w:tcPr>
            <w:tcW w:w="2980" w:type="dxa"/>
          </w:tcPr>
          <w:p w:rsidR="0096438F" w:rsidRPr="00775C61" w:rsidRDefault="0096438F" w:rsidP="002B388A">
            <w:r w:rsidRPr="00775C61">
              <w:t>Price of ingredient, 2 decimal place precision</w:t>
            </w:r>
          </w:p>
        </w:tc>
      </w:tr>
    </w:tbl>
    <w:p w:rsidR="0096438F" w:rsidRPr="00775C61" w:rsidRDefault="0096438F" w:rsidP="00792AF6">
      <w:pPr>
        <w:ind w:left="432"/>
      </w:pPr>
      <w:r w:rsidRPr="00775C61">
        <w:rPr>
          <w:b/>
        </w:rPr>
        <w:t>Methods:</w:t>
      </w:r>
      <w:r w:rsidRPr="00775C61">
        <w:t xml:space="preserve"> </w:t>
      </w:r>
    </w:p>
    <w:p w:rsidR="0096438F" w:rsidRPr="00775C61" w:rsidRDefault="003716B9" w:rsidP="00792AF6">
      <w:pPr>
        <w:ind w:left="432"/>
      </w:pPr>
      <w:proofErr w:type="gramStart"/>
      <w:r>
        <w:t>void</w:t>
      </w:r>
      <w:proofErr w:type="gramEnd"/>
      <w:r>
        <w:t xml:space="preserve"> </w:t>
      </w:r>
      <w:proofErr w:type="spellStart"/>
      <w:r w:rsidR="0096438F" w:rsidRPr="00775C61">
        <w:t>addIngredient</w:t>
      </w:r>
      <w:proofErr w:type="spellEnd"/>
      <w:r w:rsidR="0096438F" w:rsidRPr="00775C61">
        <w:t>(name, price)</w:t>
      </w:r>
    </w:p>
    <w:p w:rsidR="0096438F" w:rsidRPr="00775C61" w:rsidRDefault="003716B9" w:rsidP="00792AF6">
      <w:pPr>
        <w:ind w:left="432"/>
      </w:pPr>
      <w:proofErr w:type="gramStart"/>
      <w:r>
        <w:t>void</w:t>
      </w:r>
      <w:proofErr w:type="gramEnd"/>
      <w:r>
        <w:t xml:space="preserve"> </w:t>
      </w:r>
      <w:proofErr w:type="spellStart"/>
      <w:r w:rsidR="0096438F" w:rsidRPr="00775C61">
        <w:t>removeIngredient</w:t>
      </w:r>
      <w:proofErr w:type="spellEnd"/>
      <w:r w:rsidR="0096438F" w:rsidRPr="00775C61">
        <w:t>()</w:t>
      </w:r>
    </w:p>
    <w:p w:rsidR="0096438F" w:rsidRPr="00775C61" w:rsidRDefault="0096438F" w:rsidP="00792AF6">
      <w:pPr>
        <w:ind w:left="432"/>
      </w:pPr>
      <w:proofErr w:type="gramStart"/>
      <w:r w:rsidRPr="00775C61">
        <w:t>string</w:t>
      </w:r>
      <w:proofErr w:type="gramEnd"/>
      <w:r w:rsidRPr="00775C61">
        <w:t xml:space="preserve"> </w:t>
      </w:r>
      <w:proofErr w:type="spellStart"/>
      <w:r w:rsidRPr="00775C61">
        <w:t>getName</w:t>
      </w:r>
      <w:proofErr w:type="spellEnd"/>
      <w:r w:rsidRPr="00775C61">
        <w:t>()</w:t>
      </w:r>
    </w:p>
    <w:p w:rsidR="0096438F" w:rsidRPr="00775C61" w:rsidRDefault="0096438F" w:rsidP="00792AF6">
      <w:pPr>
        <w:ind w:left="432"/>
      </w:pPr>
      <w:proofErr w:type="gramStart"/>
      <w:r w:rsidRPr="00775C61">
        <w:t>double</w:t>
      </w:r>
      <w:proofErr w:type="gramEnd"/>
      <w:r w:rsidRPr="00775C61">
        <w:t xml:space="preserve"> </w:t>
      </w:r>
      <w:proofErr w:type="spellStart"/>
      <w:r w:rsidRPr="00775C61">
        <w:t>getPrice</w:t>
      </w:r>
      <w:proofErr w:type="spellEnd"/>
      <w:r w:rsidRPr="00775C61">
        <w:t>()</w:t>
      </w:r>
    </w:p>
    <w:p w:rsidR="0096438F" w:rsidRPr="00775C61" w:rsidRDefault="003716B9" w:rsidP="00792AF6">
      <w:pPr>
        <w:ind w:left="432"/>
      </w:pPr>
      <w:proofErr w:type="gramStart"/>
      <w:r>
        <w:t>void</w:t>
      </w:r>
      <w:proofErr w:type="gramEnd"/>
      <w:r>
        <w:t xml:space="preserve"> </w:t>
      </w:r>
      <w:proofErr w:type="spellStart"/>
      <w:r w:rsidR="0096438F" w:rsidRPr="00775C61">
        <w:t>setName</w:t>
      </w:r>
      <w:proofErr w:type="spellEnd"/>
      <w:r w:rsidR="0096438F" w:rsidRPr="00775C61">
        <w:t>(name)</w:t>
      </w:r>
    </w:p>
    <w:p w:rsidR="0096438F" w:rsidRDefault="003716B9" w:rsidP="00792AF6">
      <w:pPr>
        <w:ind w:left="432"/>
      </w:pPr>
      <w:proofErr w:type="gramStart"/>
      <w:r>
        <w:t>void</w:t>
      </w:r>
      <w:proofErr w:type="gramEnd"/>
      <w:r>
        <w:t xml:space="preserve"> </w:t>
      </w:r>
      <w:proofErr w:type="spellStart"/>
      <w:r w:rsidR="0096438F" w:rsidRPr="00775C61">
        <w:t>setPrice</w:t>
      </w:r>
      <w:proofErr w:type="spellEnd"/>
      <w:r w:rsidR="0096438F" w:rsidRPr="00775C61">
        <w:t>(price)</w:t>
      </w:r>
    </w:p>
    <w:p w:rsidR="008209BD" w:rsidRPr="00775C61" w:rsidRDefault="008209BD" w:rsidP="00792AF6">
      <w:pPr>
        <w:ind w:left="432"/>
      </w:pPr>
    </w:p>
    <w:p w:rsidR="000D6F6F" w:rsidRPr="00775C61" w:rsidRDefault="00792AF6" w:rsidP="000D6F6F">
      <w:pPr>
        <w:ind w:firstLine="432"/>
        <w:rPr>
          <w:b/>
        </w:rPr>
      </w:pPr>
      <w:r w:rsidRPr="00775C61">
        <w:rPr>
          <w:b/>
        </w:rPr>
        <w:t>E</w:t>
      </w:r>
      <w:r w:rsidR="0096438F" w:rsidRPr="00775C61">
        <w:rPr>
          <w:b/>
        </w:rPr>
        <w:t xml:space="preserve">2 </w:t>
      </w:r>
      <w:r w:rsidR="000D6F6F" w:rsidRPr="00775C61">
        <w:rPr>
          <w:b/>
        </w:rPr>
        <w:t>–</w:t>
      </w:r>
      <w:r w:rsidR="0096438F" w:rsidRPr="00775C61">
        <w:rPr>
          <w:b/>
        </w:rPr>
        <w:t xml:space="preserve"> Launcher</w:t>
      </w:r>
    </w:p>
    <w:p w:rsidR="000D6F6F" w:rsidRPr="00775C61" w:rsidRDefault="0096438F" w:rsidP="000D6F6F">
      <w:pPr>
        <w:ind w:firstLine="432"/>
        <w:rPr>
          <w:b/>
        </w:rPr>
      </w:pPr>
      <w:r w:rsidRPr="00775C61">
        <w:rPr>
          <w:b/>
        </w:rPr>
        <w:t>Type:</w:t>
      </w:r>
      <w:r w:rsidRPr="00775C61">
        <w:t xml:space="preserve"> Object</w:t>
      </w:r>
    </w:p>
    <w:p w:rsidR="000D6F6F" w:rsidRPr="00775C61" w:rsidRDefault="0096438F" w:rsidP="000D6F6F">
      <w:pPr>
        <w:ind w:firstLine="432"/>
        <w:rPr>
          <w:b/>
        </w:rPr>
      </w:pPr>
      <w:r w:rsidRPr="00775C61">
        <w:rPr>
          <w:b/>
        </w:rPr>
        <w:t>Requirement:</w:t>
      </w:r>
      <w:r w:rsidRPr="00775C61">
        <w:t xml:space="preserve"> This entity meets Requirement 3.1.</w:t>
      </w:r>
    </w:p>
    <w:p w:rsidR="00FA59FA" w:rsidRPr="00775C61" w:rsidRDefault="0096438F" w:rsidP="00FA59FA">
      <w:pPr>
        <w:ind w:firstLine="432"/>
        <w:rPr>
          <w:b/>
        </w:rPr>
      </w:pPr>
      <w:r w:rsidRPr="00775C61">
        <w:rPr>
          <w:b/>
        </w:rPr>
        <w:t>Description:</w:t>
      </w:r>
      <w:r w:rsidRPr="00775C61">
        <w:t xml:space="preserve"> Starts up the application and the Launcher Activity</w:t>
      </w:r>
    </w:p>
    <w:p w:rsidR="0096438F" w:rsidRPr="00775C61" w:rsidRDefault="0096438F" w:rsidP="00FA59FA">
      <w:pPr>
        <w:ind w:firstLine="432"/>
        <w:rPr>
          <w:b/>
        </w:rPr>
      </w:pPr>
      <w:r w:rsidRPr="00775C61">
        <w:rPr>
          <w:b/>
        </w:rPr>
        <w:t>Name:</w:t>
      </w:r>
      <w:r w:rsidRPr="00775C61">
        <w:t xml:space="preserve"> Launcher</w:t>
      </w:r>
    </w:p>
    <w:p w:rsidR="0096438F" w:rsidRPr="00775C61" w:rsidRDefault="0096438F" w:rsidP="00FA59FA">
      <w:pPr>
        <w:ind w:left="288" w:firstLine="144"/>
      </w:pPr>
      <w:r w:rsidRPr="00775C61">
        <w:rPr>
          <w:b/>
        </w:rPr>
        <w:t>Data:</w:t>
      </w:r>
      <w:r w:rsidRPr="00775C61">
        <w:t xml:space="preserve"> N/A</w:t>
      </w:r>
    </w:p>
    <w:p w:rsidR="0096438F" w:rsidRPr="00775C61" w:rsidRDefault="0096438F" w:rsidP="00FA59FA">
      <w:pPr>
        <w:ind w:left="432"/>
      </w:pPr>
      <w:r w:rsidRPr="00775C61">
        <w:rPr>
          <w:b/>
        </w:rPr>
        <w:t>Methods:</w:t>
      </w:r>
      <w:r w:rsidRPr="00775C61">
        <w:t xml:space="preserve"> </w:t>
      </w:r>
    </w:p>
    <w:p w:rsidR="0096438F" w:rsidRPr="00775C61" w:rsidRDefault="003716B9" w:rsidP="00FA59FA">
      <w:pPr>
        <w:ind w:left="432"/>
      </w:pPr>
      <w:proofErr w:type="gramStart"/>
      <w:r>
        <w:t>void</w:t>
      </w:r>
      <w:proofErr w:type="gramEnd"/>
      <w:r>
        <w:t xml:space="preserve"> </w:t>
      </w:r>
      <w:proofErr w:type="spellStart"/>
      <w:r w:rsidR="0096438F" w:rsidRPr="00775C61">
        <w:t>launchApp</w:t>
      </w:r>
      <w:proofErr w:type="spellEnd"/>
      <w:r w:rsidR="0096438F" w:rsidRPr="00775C61">
        <w:t>()</w:t>
      </w:r>
    </w:p>
    <w:p w:rsidR="0096438F" w:rsidRPr="00775C61" w:rsidRDefault="0096438F" w:rsidP="00FA59FA">
      <w:pPr>
        <w:ind w:left="432"/>
      </w:pPr>
    </w:p>
    <w:p w:rsidR="0096438F" w:rsidRPr="00775C61" w:rsidRDefault="00792AF6" w:rsidP="00FA59FA">
      <w:pPr>
        <w:ind w:left="432"/>
        <w:rPr>
          <w:b/>
        </w:rPr>
      </w:pPr>
      <w:r w:rsidRPr="00775C61">
        <w:rPr>
          <w:b/>
        </w:rPr>
        <w:t>E</w:t>
      </w:r>
      <w:r w:rsidR="0096438F" w:rsidRPr="00775C61">
        <w:rPr>
          <w:b/>
        </w:rPr>
        <w:t>3 - Menu</w:t>
      </w:r>
    </w:p>
    <w:p w:rsidR="0096438F" w:rsidRPr="00775C61" w:rsidRDefault="0096438F" w:rsidP="00FA59FA">
      <w:pPr>
        <w:ind w:left="432"/>
      </w:pPr>
      <w:r w:rsidRPr="00775C61">
        <w:rPr>
          <w:b/>
        </w:rPr>
        <w:t>Type:</w:t>
      </w:r>
      <w:r w:rsidRPr="00775C61">
        <w:t xml:space="preserve"> Object</w:t>
      </w:r>
    </w:p>
    <w:p w:rsidR="0096438F" w:rsidRPr="00775C61" w:rsidRDefault="0096438F" w:rsidP="00FA59FA">
      <w:pPr>
        <w:ind w:left="432"/>
      </w:pPr>
      <w:r w:rsidRPr="00775C61">
        <w:rPr>
          <w:b/>
        </w:rPr>
        <w:t>Requirement:</w:t>
      </w:r>
      <w:r w:rsidRPr="00775C61">
        <w:t xml:space="preserve">  This entity meets Requirement R.V.3</w:t>
      </w:r>
    </w:p>
    <w:p w:rsidR="0096438F" w:rsidRPr="00775C61" w:rsidRDefault="0096438F" w:rsidP="00FA59FA">
      <w:pPr>
        <w:ind w:left="432"/>
      </w:pPr>
      <w:r w:rsidRPr="00775C61">
        <w:rPr>
          <w:b/>
        </w:rPr>
        <w:t>Description:</w:t>
      </w:r>
      <w:r w:rsidRPr="00775C61">
        <w:t xml:space="preserve"> The Menu object reflects the list of </w:t>
      </w:r>
      <w:proofErr w:type="spellStart"/>
      <w:r w:rsidRPr="00775C61">
        <w:t>menuitems</w:t>
      </w:r>
      <w:proofErr w:type="spellEnd"/>
      <w:r w:rsidRPr="00775C61">
        <w:t xml:space="preserve"> available for a particular vendor. </w:t>
      </w:r>
    </w:p>
    <w:p w:rsidR="0096438F" w:rsidRPr="00775C61" w:rsidRDefault="0096438F" w:rsidP="00FA59FA">
      <w:pPr>
        <w:ind w:left="288" w:firstLine="144"/>
      </w:pPr>
      <w:r w:rsidRPr="00775C61">
        <w:rPr>
          <w:b/>
        </w:rPr>
        <w:t>Name:</w:t>
      </w:r>
      <w:r w:rsidRPr="00775C61">
        <w:t xml:space="preserve"> Menu</w:t>
      </w:r>
    </w:p>
    <w:p w:rsidR="0096438F" w:rsidRPr="00775C61" w:rsidRDefault="0096438F" w:rsidP="00FA59FA">
      <w:pPr>
        <w:ind w:left="432"/>
      </w:pPr>
      <w:r w:rsidRPr="00775C61">
        <w:rPr>
          <w:b/>
        </w:rPr>
        <w:t>Data:</w:t>
      </w:r>
      <w:r w:rsidRPr="00775C61">
        <w:t xml:space="preserve"> </w:t>
      </w:r>
    </w:p>
    <w:tbl>
      <w:tblPr>
        <w:tblStyle w:val="TableGrid"/>
        <w:tblW w:w="8856" w:type="dxa"/>
        <w:tblInd w:w="432" w:type="dxa"/>
        <w:tblLook w:val="04A0"/>
      </w:tblPr>
      <w:tblGrid>
        <w:gridCol w:w="2956"/>
        <w:gridCol w:w="2956"/>
        <w:gridCol w:w="2944"/>
      </w:tblGrid>
      <w:tr w:rsidR="0096438F" w:rsidRPr="00775C61" w:rsidTr="00FA59FA">
        <w:tc>
          <w:tcPr>
            <w:tcW w:w="2956" w:type="dxa"/>
          </w:tcPr>
          <w:p w:rsidR="0096438F" w:rsidRPr="00775C61" w:rsidRDefault="0096438F" w:rsidP="002B388A">
            <w:pPr>
              <w:jc w:val="center"/>
              <w:rPr>
                <w:b/>
              </w:rPr>
            </w:pPr>
            <w:r w:rsidRPr="00775C61">
              <w:rPr>
                <w:b/>
              </w:rPr>
              <w:t>Name</w:t>
            </w:r>
          </w:p>
        </w:tc>
        <w:tc>
          <w:tcPr>
            <w:tcW w:w="2956" w:type="dxa"/>
          </w:tcPr>
          <w:p w:rsidR="0096438F" w:rsidRPr="00775C61" w:rsidRDefault="0096438F" w:rsidP="002B388A">
            <w:pPr>
              <w:jc w:val="center"/>
              <w:rPr>
                <w:b/>
              </w:rPr>
            </w:pPr>
            <w:r w:rsidRPr="00775C61">
              <w:rPr>
                <w:b/>
              </w:rPr>
              <w:t>Type</w:t>
            </w:r>
          </w:p>
        </w:tc>
        <w:tc>
          <w:tcPr>
            <w:tcW w:w="2944" w:type="dxa"/>
          </w:tcPr>
          <w:p w:rsidR="0096438F" w:rsidRPr="00775C61" w:rsidRDefault="0096438F" w:rsidP="002B388A">
            <w:pPr>
              <w:jc w:val="center"/>
              <w:rPr>
                <w:b/>
              </w:rPr>
            </w:pPr>
            <w:r w:rsidRPr="00775C61">
              <w:rPr>
                <w:b/>
              </w:rPr>
              <w:t>Notes</w:t>
            </w:r>
          </w:p>
        </w:tc>
      </w:tr>
      <w:tr w:rsidR="0096438F" w:rsidRPr="00775C61" w:rsidTr="00FA59FA">
        <w:tc>
          <w:tcPr>
            <w:tcW w:w="2956" w:type="dxa"/>
          </w:tcPr>
          <w:p w:rsidR="0096438F" w:rsidRPr="00775C61" w:rsidRDefault="0096438F" w:rsidP="002B388A">
            <w:proofErr w:type="spellStart"/>
            <w:r w:rsidRPr="00775C61">
              <w:t>MenuItems</w:t>
            </w:r>
            <w:proofErr w:type="spellEnd"/>
          </w:p>
        </w:tc>
        <w:tc>
          <w:tcPr>
            <w:tcW w:w="2956" w:type="dxa"/>
          </w:tcPr>
          <w:p w:rsidR="0096438F" w:rsidRPr="00775C61" w:rsidRDefault="0096438F" w:rsidP="002B388A">
            <w:proofErr w:type="spellStart"/>
            <w:r w:rsidRPr="00775C61">
              <w:t>MenuItems</w:t>
            </w:r>
            <w:proofErr w:type="spellEnd"/>
          </w:p>
        </w:tc>
        <w:tc>
          <w:tcPr>
            <w:tcW w:w="2944" w:type="dxa"/>
          </w:tcPr>
          <w:p w:rsidR="0096438F" w:rsidRPr="00775C61" w:rsidRDefault="0096438F" w:rsidP="002B388A">
            <w:r w:rsidRPr="00775C61">
              <w:t xml:space="preserve">List of </w:t>
            </w:r>
            <w:proofErr w:type="spellStart"/>
            <w:r w:rsidRPr="00775C61">
              <w:t>MenuItem</w:t>
            </w:r>
            <w:proofErr w:type="spellEnd"/>
            <w:r w:rsidRPr="00775C61">
              <w:t xml:space="preserve"> objects</w:t>
            </w:r>
          </w:p>
        </w:tc>
      </w:tr>
    </w:tbl>
    <w:p w:rsidR="0096438F" w:rsidRPr="00775C61" w:rsidRDefault="0096438F" w:rsidP="00FA59FA">
      <w:pPr>
        <w:ind w:left="432"/>
      </w:pPr>
      <w:r w:rsidRPr="00775C61">
        <w:rPr>
          <w:b/>
        </w:rPr>
        <w:t>Methods:</w:t>
      </w:r>
      <w:r w:rsidRPr="00775C61">
        <w:t xml:space="preserve"> </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MenuItems</w:t>
      </w:r>
      <w:proofErr w:type="spellEnd"/>
      <w:r w:rsidRPr="00775C61">
        <w:t>()</w:t>
      </w:r>
    </w:p>
    <w:p w:rsidR="0096438F" w:rsidRPr="00775C61" w:rsidRDefault="003716B9" w:rsidP="00FA59FA">
      <w:pPr>
        <w:ind w:left="432"/>
      </w:pPr>
      <w:proofErr w:type="gramStart"/>
      <w:r>
        <w:t>void</w:t>
      </w:r>
      <w:proofErr w:type="gramEnd"/>
      <w:r>
        <w:t xml:space="preserve"> </w:t>
      </w:r>
      <w:proofErr w:type="spellStart"/>
      <w:r w:rsidR="0096438F" w:rsidRPr="00775C61">
        <w:t>setMenuItems</w:t>
      </w:r>
      <w:proofErr w:type="spellEnd"/>
      <w:r w:rsidR="0096438F" w:rsidRPr="00775C61">
        <w:t>(</w:t>
      </w:r>
      <w:proofErr w:type="spellStart"/>
      <w:r w:rsidR="0096438F" w:rsidRPr="00775C61">
        <w:t>MenuItems</w:t>
      </w:r>
      <w:proofErr w:type="spellEnd"/>
      <w:r w:rsidR="0096438F" w:rsidRPr="00775C61">
        <w:t>[])</w:t>
      </w:r>
    </w:p>
    <w:p w:rsidR="0096438F" w:rsidRDefault="0096438F" w:rsidP="00FA59FA">
      <w:pPr>
        <w:ind w:left="432"/>
      </w:pPr>
    </w:p>
    <w:p w:rsidR="008209BD" w:rsidRDefault="008209BD" w:rsidP="00FA59FA">
      <w:pPr>
        <w:ind w:left="432"/>
      </w:pPr>
    </w:p>
    <w:p w:rsidR="008209BD" w:rsidRDefault="008209BD" w:rsidP="00FA59FA">
      <w:pPr>
        <w:ind w:left="432"/>
      </w:pPr>
    </w:p>
    <w:p w:rsidR="008209BD" w:rsidRDefault="008209BD" w:rsidP="00FA59FA">
      <w:pPr>
        <w:ind w:left="432"/>
      </w:pPr>
    </w:p>
    <w:p w:rsidR="008209BD" w:rsidRPr="00775C61" w:rsidRDefault="008209BD" w:rsidP="00FA59FA">
      <w:pPr>
        <w:ind w:left="432"/>
      </w:pPr>
    </w:p>
    <w:p w:rsidR="0096438F" w:rsidRPr="00775C61" w:rsidRDefault="00792AF6" w:rsidP="00FA59FA">
      <w:pPr>
        <w:ind w:left="432"/>
        <w:rPr>
          <w:b/>
        </w:rPr>
      </w:pPr>
      <w:r w:rsidRPr="00775C61">
        <w:rPr>
          <w:b/>
        </w:rPr>
        <w:lastRenderedPageBreak/>
        <w:t>E</w:t>
      </w:r>
      <w:r w:rsidR="0096438F" w:rsidRPr="00775C61">
        <w:rPr>
          <w:b/>
        </w:rPr>
        <w:t xml:space="preserve">4 - </w:t>
      </w:r>
      <w:proofErr w:type="spellStart"/>
      <w:r w:rsidR="0096438F" w:rsidRPr="00775C61">
        <w:rPr>
          <w:b/>
        </w:rPr>
        <w:t>MenuItems</w:t>
      </w:r>
      <w:proofErr w:type="spellEnd"/>
    </w:p>
    <w:p w:rsidR="0096438F" w:rsidRPr="00775C61" w:rsidRDefault="0096438F" w:rsidP="00FA59FA">
      <w:pPr>
        <w:ind w:left="432"/>
      </w:pPr>
      <w:r w:rsidRPr="00775C61">
        <w:rPr>
          <w:b/>
        </w:rPr>
        <w:t>Type:</w:t>
      </w:r>
      <w:r w:rsidRPr="00775C61">
        <w:t xml:space="preserve"> Object</w:t>
      </w:r>
    </w:p>
    <w:p w:rsidR="0096438F" w:rsidRPr="00775C61" w:rsidRDefault="0096438F" w:rsidP="00FA59FA">
      <w:pPr>
        <w:ind w:left="432"/>
      </w:pPr>
      <w:r w:rsidRPr="00775C61">
        <w:rPr>
          <w:b/>
        </w:rPr>
        <w:t>Requirement:</w:t>
      </w:r>
      <w:r w:rsidRPr="00775C61">
        <w:t xml:space="preserve"> This entity meets Requirement R.C.3</w:t>
      </w:r>
    </w:p>
    <w:p w:rsidR="0096438F" w:rsidRPr="00775C61" w:rsidRDefault="0096438F" w:rsidP="00FA59FA">
      <w:pPr>
        <w:ind w:left="432"/>
      </w:pPr>
      <w:r w:rsidRPr="00775C61">
        <w:rPr>
          <w:b/>
        </w:rPr>
        <w:t>Description:</w:t>
      </w:r>
      <w:r w:rsidR="008209BD">
        <w:t xml:space="preserve"> The </w:t>
      </w:r>
      <w:proofErr w:type="spellStart"/>
      <w:r w:rsidR="008209BD">
        <w:t>MenuItem</w:t>
      </w:r>
      <w:proofErr w:type="spellEnd"/>
      <w:r w:rsidR="008209BD">
        <w:t xml:space="preserve"> </w:t>
      </w:r>
      <w:r w:rsidRPr="00775C61">
        <w:t>object is representative of the different items found in a menu.</w:t>
      </w:r>
    </w:p>
    <w:p w:rsidR="0096438F" w:rsidRPr="00775C61" w:rsidRDefault="0096438F" w:rsidP="00FA59FA">
      <w:pPr>
        <w:ind w:left="432"/>
      </w:pPr>
      <w:r w:rsidRPr="00775C61">
        <w:rPr>
          <w:b/>
        </w:rPr>
        <w:t>Name:</w:t>
      </w:r>
      <w:r w:rsidR="008209BD">
        <w:t xml:space="preserve"> </w:t>
      </w:r>
      <w:proofErr w:type="spellStart"/>
      <w:r w:rsidR="008209BD">
        <w:t>MenuItem</w:t>
      </w:r>
      <w:proofErr w:type="spellEnd"/>
    </w:p>
    <w:p w:rsidR="0096438F" w:rsidRPr="00775C61" w:rsidRDefault="0096438F" w:rsidP="00FA59FA">
      <w:pPr>
        <w:ind w:left="432"/>
      </w:pPr>
      <w:r w:rsidRPr="00775C61">
        <w:rPr>
          <w:b/>
        </w:rPr>
        <w:t>Data:</w:t>
      </w:r>
    </w:p>
    <w:tbl>
      <w:tblPr>
        <w:tblStyle w:val="TableGrid"/>
        <w:tblW w:w="9576" w:type="dxa"/>
        <w:tblInd w:w="432" w:type="dxa"/>
        <w:tblLook w:val="04A0"/>
      </w:tblPr>
      <w:tblGrid>
        <w:gridCol w:w="3192"/>
        <w:gridCol w:w="3192"/>
        <w:gridCol w:w="3192"/>
      </w:tblGrid>
      <w:tr w:rsidR="0096438F" w:rsidRPr="00775C61" w:rsidTr="00FA59FA">
        <w:tc>
          <w:tcPr>
            <w:tcW w:w="3192" w:type="dxa"/>
          </w:tcPr>
          <w:p w:rsidR="0096438F" w:rsidRPr="00775C61" w:rsidRDefault="0096438F" w:rsidP="002B388A">
            <w:pPr>
              <w:jc w:val="center"/>
              <w:rPr>
                <w:b/>
              </w:rPr>
            </w:pPr>
            <w:r w:rsidRPr="00775C61">
              <w:rPr>
                <w:b/>
              </w:rPr>
              <w:t>Name</w:t>
            </w:r>
          </w:p>
        </w:tc>
        <w:tc>
          <w:tcPr>
            <w:tcW w:w="3192" w:type="dxa"/>
          </w:tcPr>
          <w:p w:rsidR="0096438F" w:rsidRPr="00775C61" w:rsidRDefault="0096438F" w:rsidP="002B388A">
            <w:pPr>
              <w:jc w:val="center"/>
              <w:rPr>
                <w:b/>
              </w:rPr>
            </w:pPr>
            <w:r w:rsidRPr="00775C61">
              <w:rPr>
                <w:b/>
              </w:rPr>
              <w:t>Type</w:t>
            </w:r>
          </w:p>
        </w:tc>
        <w:tc>
          <w:tcPr>
            <w:tcW w:w="3192" w:type="dxa"/>
          </w:tcPr>
          <w:p w:rsidR="0096438F" w:rsidRPr="00775C61" w:rsidRDefault="0096438F" w:rsidP="002B388A">
            <w:pPr>
              <w:jc w:val="center"/>
              <w:rPr>
                <w:b/>
              </w:rPr>
            </w:pPr>
            <w:r w:rsidRPr="00775C61">
              <w:rPr>
                <w:b/>
              </w:rPr>
              <w:t>Notes</w:t>
            </w:r>
          </w:p>
        </w:tc>
      </w:tr>
      <w:tr w:rsidR="0096438F" w:rsidRPr="00775C61" w:rsidTr="00FA59FA">
        <w:tc>
          <w:tcPr>
            <w:tcW w:w="3192" w:type="dxa"/>
          </w:tcPr>
          <w:p w:rsidR="0096438F" w:rsidRPr="00775C61" w:rsidRDefault="0096438F" w:rsidP="002B388A">
            <w:r w:rsidRPr="00775C61">
              <w:t>Name</w:t>
            </w:r>
          </w:p>
        </w:tc>
        <w:tc>
          <w:tcPr>
            <w:tcW w:w="3192" w:type="dxa"/>
          </w:tcPr>
          <w:p w:rsidR="0096438F" w:rsidRPr="00775C61" w:rsidRDefault="0096438F" w:rsidP="002B388A">
            <w:r w:rsidRPr="00775C61">
              <w:t>String</w:t>
            </w:r>
          </w:p>
        </w:tc>
        <w:tc>
          <w:tcPr>
            <w:tcW w:w="3192" w:type="dxa"/>
          </w:tcPr>
          <w:p w:rsidR="0096438F" w:rsidRPr="00775C61" w:rsidRDefault="0096438F" w:rsidP="002B388A">
            <w:r w:rsidRPr="00775C61">
              <w:t xml:space="preserve">Name of </w:t>
            </w:r>
            <w:proofErr w:type="spellStart"/>
            <w:r w:rsidRPr="00775C61">
              <w:t>menuitem</w:t>
            </w:r>
            <w:proofErr w:type="spellEnd"/>
          </w:p>
        </w:tc>
      </w:tr>
      <w:tr w:rsidR="0096438F" w:rsidRPr="00775C61" w:rsidTr="00FA59FA">
        <w:tc>
          <w:tcPr>
            <w:tcW w:w="3192" w:type="dxa"/>
          </w:tcPr>
          <w:p w:rsidR="0096438F" w:rsidRPr="00775C61" w:rsidRDefault="0096438F" w:rsidP="002B388A">
            <w:r w:rsidRPr="00775C61">
              <w:t>Price</w:t>
            </w:r>
          </w:p>
        </w:tc>
        <w:tc>
          <w:tcPr>
            <w:tcW w:w="3192" w:type="dxa"/>
          </w:tcPr>
          <w:p w:rsidR="0096438F" w:rsidRPr="00775C61" w:rsidRDefault="0096438F" w:rsidP="002B388A">
            <w:r w:rsidRPr="00775C61">
              <w:t>Double</w:t>
            </w:r>
          </w:p>
        </w:tc>
        <w:tc>
          <w:tcPr>
            <w:tcW w:w="3192" w:type="dxa"/>
          </w:tcPr>
          <w:p w:rsidR="0096438F" w:rsidRPr="00775C61" w:rsidRDefault="0096438F" w:rsidP="002B388A">
            <w:r w:rsidRPr="00775C61">
              <w:t>Price of ingredient, 2 decimal place precision</w:t>
            </w:r>
          </w:p>
        </w:tc>
      </w:tr>
      <w:tr w:rsidR="0096438F" w:rsidRPr="00775C61" w:rsidTr="00FA59FA">
        <w:tc>
          <w:tcPr>
            <w:tcW w:w="3192" w:type="dxa"/>
          </w:tcPr>
          <w:p w:rsidR="0096438F" w:rsidRPr="00775C61" w:rsidRDefault="0096438F" w:rsidP="002B388A">
            <w:r w:rsidRPr="00775C61">
              <w:t>Ingredients</w:t>
            </w:r>
          </w:p>
        </w:tc>
        <w:tc>
          <w:tcPr>
            <w:tcW w:w="3192" w:type="dxa"/>
          </w:tcPr>
          <w:p w:rsidR="0096438F" w:rsidRPr="00775C61" w:rsidRDefault="0096438F" w:rsidP="002B388A">
            <w:r w:rsidRPr="00775C61">
              <w:t>Ingredients</w:t>
            </w:r>
          </w:p>
        </w:tc>
        <w:tc>
          <w:tcPr>
            <w:tcW w:w="3192" w:type="dxa"/>
          </w:tcPr>
          <w:p w:rsidR="0096438F" w:rsidRPr="00775C61" w:rsidRDefault="0096438F" w:rsidP="002B388A">
            <w:r w:rsidRPr="00775C61">
              <w:t xml:space="preserve">Ingredients contained in </w:t>
            </w:r>
            <w:proofErr w:type="spellStart"/>
            <w:r w:rsidRPr="00775C61">
              <w:t>MenuItem</w:t>
            </w:r>
            <w:proofErr w:type="spellEnd"/>
          </w:p>
        </w:tc>
      </w:tr>
      <w:tr w:rsidR="0096438F" w:rsidRPr="00775C61" w:rsidTr="00FA59FA">
        <w:tc>
          <w:tcPr>
            <w:tcW w:w="3192" w:type="dxa"/>
          </w:tcPr>
          <w:p w:rsidR="0096438F" w:rsidRPr="00775C61" w:rsidRDefault="0096438F" w:rsidP="002B388A">
            <w:r w:rsidRPr="00775C61">
              <w:t>Active</w:t>
            </w:r>
          </w:p>
        </w:tc>
        <w:tc>
          <w:tcPr>
            <w:tcW w:w="3192" w:type="dxa"/>
          </w:tcPr>
          <w:p w:rsidR="0096438F" w:rsidRPr="00775C61" w:rsidRDefault="0096438F" w:rsidP="002B388A">
            <w:r w:rsidRPr="00775C61">
              <w:t>Boolean</w:t>
            </w:r>
          </w:p>
        </w:tc>
        <w:tc>
          <w:tcPr>
            <w:tcW w:w="3192" w:type="dxa"/>
          </w:tcPr>
          <w:p w:rsidR="0096438F" w:rsidRPr="00775C61" w:rsidRDefault="0096438F" w:rsidP="002B388A">
            <w:r w:rsidRPr="00775C61">
              <w:t xml:space="preserve">is the </w:t>
            </w:r>
            <w:proofErr w:type="spellStart"/>
            <w:r w:rsidRPr="00775C61">
              <w:t>MenuItem</w:t>
            </w:r>
            <w:proofErr w:type="spellEnd"/>
            <w:r w:rsidRPr="00775C61">
              <w:t xml:space="preserve"> currently on the menu</w:t>
            </w:r>
          </w:p>
        </w:tc>
      </w:tr>
    </w:tbl>
    <w:p w:rsidR="0096438F" w:rsidRPr="00775C61" w:rsidRDefault="0096438F" w:rsidP="00FA59FA">
      <w:pPr>
        <w:ind w:left="432"/>
      </w:pPr>
      <w:r w:rsidRPr="00775C61">
        <w:rPr>
          <w:b/>
        </w:rPr>
        <w:t>Methods:</w:t>
      </w:r>
      <w:r w:rsidRPr="00775C61">
        <w:t xml:space="preserve"> </w:t>
      </w:r>
    </w:p>
    <w:p w:rsidR="0096438F" w:rsidRPr="00775C61" w:rsidRDefault="003716B9" w:rsidP="00FA59FA">
      <w:pPr>
        <w:ind w:left="432"/>
      </w:pPr>
      <w:proofErr w:type="gramStart"/>
      <w:r>
        <w:t>void</w:t>
      </w:r>
      <w:proofErr w:type="gramEnd"/>
      <w:r>
        <w:t xml:space="preserve"> </w:t>
      </w:r>
      <w:proofErr w:type="spellStart"/>
      <w:r w:rsidR="0096438F" w:rsidRPr="00775C61">
        <w:t>addMenuItem</w:t>
      </w:r>
      <w:proofErr w:type="spellEnd"/>
      <w:r w:rsidR="0096438F" w:rsidRPr="00775C61">
        <w:t>()</w:t>
      </w:r>
    </w:p>
    <w:p w:rsidR="0096438F" w:rsidRPr="00775C61" w:rsidRDefault="003716B9" w:rsidP="00FA59FA">
      <w:pPr>
        <w:ind w:left="432"/>
      </w:pPr>
      <w:proofErr w:type="gramStart"/>
      <w:r>
        <w:t>void</w:t>
      </w:r>
      <w:proofErr w:type="gramEnd"/>
      <w:r>
        <w:t xml:space="preserve"> </w:t>
      </w:r>
      <w:proofErr w:type="spellStart"/>
      <w:r w:rsidR="0096438F" w:rsidRPr="00775C61">
        <w:t>removeMenuItem</w:t>
      </w:r>
      <w:proofErr w:type="spellEnd"/>
      <w:r w:rsidR="0096438F" w:rsidRPr="00775C61">
        <w:t>(</w:t>
      </w:r>
      <w:proofErr w:type="spellStart"/>
      <w:r w:rsidR="0096438F" w:rsidRPr="00775C61">
        <w:t>MenuItem</w:t>
      </w:r>
      <w:proofErr w:type="spellEnd"/>
      <w:r w:rsidR="0096438F" w:rsidRPr="00775C61">
        <w:t>)</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Name</w:t>
      </w:r>
      <w:proofErr w:type="spellEnd"/>
      <w:r w:rsidRPr="00775C61">
        <w:t>()</w:t>
      </w:r>
    </w:p>
    <w:p w:rsidR="0096438F" w:rsidRPr="00775C61" w:rsidRDefault="0096438F" w:rsidP="00FA59FA">
      <w:pPr>
        <w:ind w:left="432"/>
      </w:pPr>
      <w:proofErr w:type="gramStart"/>
      <w:r w:rsidRPr="00775C61">
        <w:t>double</w:t>
      </w:r>
      <w:proofErr w:type="gramEnd"/>
      <w:r w:rsidRPr="00775C61">
        <w:t xml:space="preserve"> </w:t>
      </w:r>
      <w:proofErr w:type="spellStart"/>
      <w:r w:rsidRPr="00775C61">
        <w:t>getPrice</w:t>
      </w:r>
      <w:proofErr w:type="spellEnd"/>
      <w:r w:rsidRPr="00775C61">
        <w:t>()</w:t>
      </w:r>
    </w:p>
    <w:p w:rsidR="0096438F" w:rsidRPr="00775C61" w:rsidRDefault="003716B9" w:rsidP="00FA59FA">
      <w:pPr>
        <w:ind w:left="432"/>
      </w:pPr>
      <w:proofErr w:type="gramStart"/>
      <w:r>
        <w:t>void</w:t>
      </w:r>
      <w:proofErr w:type="gramEnd"/>
      <w:r>
        <w:t xml:space="preserve"> </w:t>
      </w:r>
      <w:r w:rsidR="0096438F" w:rsidRPr="00775C61">
        <w:t xml:space="preserve">Ingredients[] </w:t>
      </w:r>
      <w:proofErr w:type="spellStart"/>
      <w:r w:rsidR="0096438F" w:rsidRPr="00775C61">
        <w:t>getIngredients</w:t>
      </w:r>
      <w:proofErr w:type="spellEnd"/>
      <w:r w:rsidR="0096438F" w:rsidRPr="00775C61">
        <w:t>()</w:t>
      </w:r>
    </w:p>
    <w:p w:rsidR="0096438F" w:rsidRPr="00775C61" w:rsidRDefault="0096438F" w:rsidP="00FA59FA">
      <w:pPr>
        <w:ind w:left="432"/>
      </w:pPr>
      <w:proofErr w:type="spellStart"/>
      <w:proofErr w:type="gramStart"/>
      <w:r w:rsidRPr="00775C61">
        <w:t>boolean</w:t>
      </w:r>
      <w:proofErr w:type="spellEnd"/>
      <w:proofErr w:type="gramEnd"/>
      <w:r w:rsidRPr="00775C61">
        <w:t xml:space="preserve"> active()</w:t>
      </w:r>
    </w:p>
    <w:p w:rsidR="0096438F" w:rsidRPr="00775C61" w:rsidRDefault="003716B9" w:rsidP="00FA59FA">
      <w:pPr>
        <w:ind w:left="432"/>
      </w:pPr>
      <w:proofErr w:type="gramStart"/>
      <w:r>
        <w:t>void</w:t>
      </w:r>
      <w:proofErr w:type="gramEnd"/>
      <w:r>
        <w:t xml:space="preserve"> </w:t>
      </w:r>
      <w:proofErr w:type="spellStart"/>
      <w:r w:rsidR="0096438F" w:rsidRPr="00775C61">
        <w:t>setName</w:t>
      </w:r>
      <w:proofErr w:type="spellEnd"/>
      <w:r w:rsidR="0096438F" w:rsidRPr="00775C61">
        <w:t>(name)</w:t>
      </w:r>
    </w:p>
    <w:p w:rsidR="0096438F" w:rsidRPr="00775C61" w:rsidRDefault="003716B9" w:rsidP="00FA59FA">
      <w:pPr>
        <w:ind w:left="432"/>
      </w:pPr>
      <w:proofErr w:type="gramStart"/>
      <w:r>
        <w:t>void</w:t>
      </w:r>
      <w:proofErr w:type="gramEnd"/>
      <w:r>
        <w:t xml:space="preserve"> </w:t>
      </w:r>
      <w:proofErr w:type="spellStart"/>
      <w:r w:rsidR="0096438F" w:rsidRPr="00775C61">
        <w:t>setPrice</w:t>
      </w:r>
      <w:proofErr w:type="spellEnd"/>
      <w:r w:rsidR="0096438F" w:rsidRPr="00775C61">
        <w:t>(price)</w:t>
      </w:r>
    </w:p>
    <w:p w:rsidR="0096438F" w:rsidRPr="00775C61" w:rsidRDefault="003716B9" w:rsidP="00FA59FA">
      <w:pPr>
        <w:ind w:left="432"/>
      </w:pPr>
      <w:proofErr w:type="gramStart"/>
      <w:r>
        <w:t>void</w:t>
      </w:r>
      <w:proofErr w:type="gramEnd"/>
      <w:r>
        <w:t xml:space="preserve"> </w:t>
      </w:r>
      <w:proofErr w:type="spellStart"/>
      <w:r w:rsidR="0096438F" w:rsidRPr="00775C61">
        <w:t>setIngredients</w:t>
      </w:r>
      <w:proofErr w:type="spellEnd"/>
      <w:r w:rsidR="0096438F" w:rsidRPr="00775C61">
        <w:t>(Ingredients[])</w:t>
      </w:r>
    </w:p>
    <w:p w:rsidR="0096438F" w:rsidRPr="00775C61" w:rsidRDefault="003716B9" w:rsidP="00FA59FA">
      <w:pPr>
        <w:ind w:left="432"/>
      </w:pPr>
      <w:proofErr w:type="gramStart"/>
      <w:r>
        <w:t>void</w:t>
      </w:r>
      <w:proofErr w:type="gramEnd"/>
      <w:r>
        <w:t xml:space="preserve"> </w:t>
      </w:r>
      <w:proofErr w:type="spellStart"/>
      <w:r w:rsidR="0096438F" w:rsidRPr="00775C61">
        <w:t>setActive</w:t>
      </w:r>
      <w:proofErr w:type="spellEnd"/>
      <w:r w:rsidR="0096438F" w:rsidRPr="00775C61">
        <w:t>(active)</w:t>
      </w:r>
    </w:p>
    <w:p w:rsidR="0096438F" w:rsidRPr="00775C61" w:rsidRDefault="0096438F" w:rsidP="00FA59FA">
      <w:pPr>
        <w:ind w:left="432"/>
      </w:pPr>
    </w:p>
    <w:p w:rsidR="0096438F" w:rsidRPr="00775C61" w:rsidRDefault="0096438F" w:rsidP="00FA59FA">
      <w:pPr>
        <w:ind w:left="432"/>
      </w:pPr>
    </w:p>
    <w:p w:rsidR="0096438F" w:rsidRPr="00775C61" w:rsidRDefault="0096438F" w:rsidP="00FA59FA">
      <w:pPr>
        <w:ind w:left="432"/>
      </w:pPr>
    </w:p>
    <w:p w:rsidR="00907105" w:rsidRPr="00775C61" w:rsidRDefault="00907105" w:rsidP="00907105">
      <w:pPr>
        <w:ind w:left="432"/>
        <w:rPr>
          <w:b/>
        </w:rPr>
      </w:pPr>
      <w:r w:rsidRPr="00775C61">
        <w:rPr>
          <w:b/>
        </w:rPr>
        <w:t>E5 - Order</w:t>
      </w:r>
    </w:p>
    <w:p w:rsidR="00907105" w:rsidRPr="00775C61" w:rsidRDefault="00907105" w:rsidP="00907105">
      <w:pPr>
        <w:ind w:left="432"/>
      </w:pPr>
      <w:r w:rsidRPr="00775C61">
        <w:rPr>
          <w:b/>
        </w:rPr>
        <w:t>Type:</w:t>
      </w:r>
      <w:r w:rsidRPr="00775C61">
        <w:t xml:space="preserve"> Object</w:t>
      </w:r>
    </w:p>
    <w:p w:rsidR="00907105" w:rsidRPr="00775C61" w:rsidRDefault="00907105" w:rsidP="00907105">
      <w:pPr>
        <w:ind w:left="432"/>
      </w:pPr>
      <w:r w:rsidRPr="00775C61">
        <w:rPr>
          <w:b/>
        </w:rPr>
        <w:t>Requirement:</w:t>
      </w:r>
      <w:r w:rsidRPr="00775C61">
        <w:t xml:space="preserve"> This entity meets Requirement R.C.4.</w:t>
      </w:r>
    </w:p>
    <w:p w:rsidR="00907105" w:rsidRPr="00775C61" w:rsidRDefault="00907105" w:rsidP="00907105">
      <w:pPr>
        <w:ind w:left="432"/>
      </w:pPr>
      <w:r w:rsidRPr="00775C61">
        <w:rPr>
          <w:b/>
        </w:rPr>
        <w:t>Description:</w:t>
      </w:r>
      <w:r w:rsidRPr="00775C61">
        <w:t xml:space="preserve"> The Order object contains the information of orders made by the users and is handled between both the user and vendor.</w:t>
      </w:r>
    </w:p>
    <w:p w:rsidR="00907105" w:rsidRPr="00775C61" w:rsidRDefault="00907105" w:rsidP="00907105">
      <w:pPr>
        <w:ind w:left="432"/>
      </w:pPr>
      <w:r w:rsidRPr="00775C61">
        <w:rPr>
          <w:b/>
        </w:rPr>
        <w:t>Name:</w:t>
      </w:r>
      <w:r w:rsidRPr="00775C61">
        <w:t xml:space="preserve"> Order</w:t>
      </w:r>
    </w:p>
    <w:p w:rsidR="00907105" w:rsidRPr="00775C61" w:rsidRDefault="00907105" w:rsidP="00907105">
      <w:pPr>
        <w:ind w:left="432"/>
      </w:pPr>
      <w:r w:rsidRPr="00775C61">
        <w:rPr>
          <w:b/>
        </w:rPr>
        <w:t>Data:</w:t>
      </w:r>
      <w:r w:rsidRPr="00775C61">
        <w:t xml:space="preserve"> </w:t>
      </w:r>
    </w:p>
    <w:tbl>
      <w:tblPr>
        <w:tblStyle w:val="TableGrid"/>
        <w:tblW w:w="8856" w:type="dxa"/>
        <w:tblInd w:w="432" w:type="dxa"/>
        <w:tblLook w:val="04A0"/>
      </w:tblPr>
      <w:tblGrid>
        <w:gridCol w:w="2989"/>
        <w:gridCol w:w="2921"/>
        <w:gridCol w:w="2946"/>
      </w:tblGrid>
      <w:tr w:rsidR="00907105" w:rsidRPr="00775C61" w:rsidTr="008415E1">
        <w:tc>
          <w:tcPr>
            <w:tcW w:w="2989" w:type="dxa"/>
          </w:tcPr>
          <w:p w:rsidR="00907105" w:rsidRPr="00775C61" w:rsidRDefault="00907105" w:rsidP="008415E1">
            <w:pPr>
              <w:jc w:val="center"/>
              <w:rPr>
                <w:b/>
              </w:rPr>
            </w:pPr>
            <w:r w:rsidRPr="00775C61">
              <w:rPr>
                <w:b/>
              </w:rPr>
              <w:t>Name</w:t>
            </w:r>
          </w:p>
        </w:tc>
        <w:tc>
          <w:tcPr>
            <w:tcW w:w="2921" w:type="dxa"/>
          </w:tcPr>
          <w:p w:rsidR="00907105" w:rsidRPr="00775C61" w:rsidRDefault="00907105" w:rsidP="008415E1">
            <w:pPr>
              <w:jc w:val="center"/>
              <w:rPr>
                <w:b/>
              </w:rPr>
            </w:pPr>
            <w:r w:rsidRPr="00775C61">
              <w:rPr>
                <w:b/>
              </w:rPr>
              <w:t>Type</w:t>
            </w:r>
          </w:p>
        </w:tc>
        <w:tc>
          <w:tcPr>
            <w:tcW w:w="2946" w:type="dxa"/>
          </w:tcPr>
          <w:p w:rsidR="00907105" w:rsidRPr="00775C61" w:rsidRDefault="00907105" w:rsidP="008415E1">
            <w:pPr>
              <w:jc w:val="center"/>
              <w:rPr>
                <w:b/>
              </w:rPr>
            </w:pPr>
            <w:r w:rsidRPr="00775C61">
              <w:rPr>
                <w:b/>
              </w:rPr>
              <w:t>Notes</w:t>
            </w:r>
          </w:p>
        </w:tc>
      </w:tr>
      <w:tr w:rsidR="00907105" w:rsidRPr="00775C61" w:rsidTr="008415E1">
        <w:tc>
          <w:tcPr>
            <w:tcW w:w="2989" w:type="dxa"/>
          </w:tcPr>
          <w:p w:rsidR="00907105" w:rsidRPr="00775C61" w:rsidRDefault="00907105" w:rsidP="008415E1">
            <w:r>
              <w:t>ID</w:t>
            </w:r>
          </w:p>
        </w:tc>
        <w:tc>
          <w:tcPr>
            <w:tcW w:w="2921" w:type="dxa"/>
          </w:tcPr>
          <w:p w:rsidR="00907105" w:rsidRPr="00775C61" w:rsidRDefault="00907105" w:rsidP="008415E1">
            <w:r w:rsidRPr="00775C61">
              <w:t>Integer</w:t>
            </w:r>
          </w:p>
        </w:tc>
        <w:tc>
          <w:tcPr>
            <w:tcW w:w="2946" w:type="dxa"/>
          </w:tcPr>
          <w:p w:rsidR="00907105" w:rsidRPr="00775C61" w:rsidRDefault="00907105" w:rsidP="008415E1">
            <w:r w:rsidRPr="00775C61">
              <w:t>Identifies the order</w:t>
            </w:r>
          </w:p>
        </w:tc>
      </w:tr>
      <w:tr w:rsidR="00907105" w:rsidRPr="00775C61" w:rsidTr="008415E1">
        <w:tc>
          <w:tcPr>
            <w:tcW w:w="2989" w:type="dxa"/>
          </w:tcPr>
          <w:p w:rsidR="00907105" w:rsidRPr="00775C61" w:rsidRDefault="00907105" w:rsidP="008415E1">
            <w:r>
              <w:t>Duration</w:t>
            </w:r>
          </w:p>
        </w:tc>
        <w:tc>
          <w:tcPr>
            <w:tcW w:w="2921" w:type="dxa"/>
          </w:tcPr>
          <w:p w:rsidR="00907105" w:rsidRPr="00775C61" w:rsidRDefault="00907105" w:rsidP="008415E1">
            <w:r w:rsidRPr="00775C61">
              <w:t>Integer</w:t>
            </w:r>
          </w:p>
        </w:tc>
        <w:tc>
          <w:tcPr>
            <w:tcW w:w="2946" w:type="dxa"/>
          </w:tcPr>
          <w:p w:rsidR="00907105" w:rsidRPr="00775C61" w:rsidRDefault="00907105" w:rsidP="008415E1">
            <w:r w:rsidRPr="00775C61">
              <w:t>Time it takes to cook order in minutes</w:t>
            </w:r>
          </w:p>
        </w:tc>
      </w:tr>
      <w:tr w:rsidR="00907105" w:rsidRPr="00775C61" w:rsidTr="008415E1">
        <w:tc>
          <w:tcPr>
            <w:tcW w:w="2989" w:type="dxa"/>
          </w:tcPr>
          <w:p w:rsidR="00907105" w:rsidRPr="00775C61" w:rsidRDefault="00907105" w:rsidP="008415E1">
            <w:r w:rsidRPr="00775C61">
              <w:t>Status</w:t>
            </w:r>
          </w:p>
        </w:tc>
        <w:tc>
          <w:tcPr>
            <w:tcW w:w="2921" w:type="dxa"/>
          </w:tcPr>
          <w:p w:rsidR="00907105" w:rsidRPr="00775C61" w:rsidRDefault="00907105" w:rsidP="008415E1">
            <w:proofErr w:type="spellStart"/>
            <w:r>
              <w:t>Enum</w:t>
            </w:r>
            <w:proofErr w:type="spellEnd"/>
          </w:p>
        </w:tc>
        <w:tc>
          <w:tcPr>
            <w:tcW w:w="2946" w:type="dxa"/>
          </w:tcPr>
          <w:p w:rsidR="00907105" w:rsidRPr="00775C61" w:rsidRDefault="00907105" w:rsidP="008415E1">
            <w:r w:rsidRPr="00775C61">
              <w:t>Indication of whether the order has been completed</w:t>
            </w:r>
          </w:p>
        </w:tc>
      </w:tr>
      <w:tr w:rsidR="00907105" w:rsidRPr="00775C61" w:rsidTr="008415E1">
        <w:tc>
          <w:tcPr>
            <w:tcW w:w="2989" w:type="dxa"/>
          </w:tcPr>
          <w:p w:rsidR="00907105" w:rsidRPr="00775C61" w:rsidRDefault="00907105" w:rsidP="008415E1">
            <w:proofErr w:type="spellStart"/>
            <w:r>
              <w:t>TotalPrice</w:t>
            </w:r>
            <w:proofErr w:type="spellEnd"/>
          </w:p>
        </w:tc>
        <w:tc>
          <w:tcPr>
            <w:tcW w:w="2921" w:type="dxa"/>
          </w:tcPr>
          <w:p w:rsidR="00907105" w:rsidRPr="00775C61" w:rsidRDefault="00907105" w:rsidP="008415E1">
            <w:r>
              <w:t>Double</w:t>
            </w:r>
          </w:p>
        </w:tc>
        <w:tc>
          <w:tcPr>
            <w:tcW w:w="2946" w:type="dxa"/>
          </w:tcPr>
          <w:p w:rsidR="00907105" w:rsidRPr="00775C61" w:rsidRDefault="00907105" w:rsidP="008415E1">
            <w:r>
              <w:t>Price of the total order</w:t>
            </w:r>
          </w:p>
        </w:tc>
      </w:tr>
      <w:tr w:rsidR="00907105" w:rsidRPr="00775C61" w:rsidTr="008415E1">
        <w:tc>
          <w:tcPr>
            <w:tcW w:w="2989" w:type="dxa"/>
          </w:tcPr>
          <w:p w:rsidR="00907105" w:rsidRDefault="00907105" w:rsidP="008415E1">
            <w:r>
              <w:t>Item</w:t>
            </w:r>
          </w:p>
        </w:tc>
        <w:tc>
          <w:tcPr>
            <w:tcW w:w="2921" w:type="dxa"/>
          </w:tcPr>
          <w:p w:rsidR="00907105" w:rsidRDefault="00907105" w:rsidP="008415E1">
            <w:proofErr w:type="spellStart"/>
            <w:r>
              <w:t>ArrayList</w:t>
            </w:r>
            <w:proofErr w:type="spellEnd"/>
            <w:r>
              <w:t>&lt;</w:t>
            </w:r>
            <w:proofErr w:type="spellStart"/>
            <w:r>
              <w:t>MenuItem</w:t>
            </w:r>
            <w:proofErr w:type="spellEnd"/>
            <w:r>
              <w:t>&gt;</w:t>
            </w:r>
          </w:p>
        </w:tc>
        <w:tc>
          <w:tcPr>
            <w:tcW w:w="2946" w:type="dxa"/>
          </w:tcPr>
          <w:p w:rsidR="00907105" w:rsidRDefault="00907105" w:rsidP="008415E1">
            <w:r>
              <w:t>All items in the order</w:t>
            </w:r>
          </w:p>
        </w:tc>
      </w:tr>
      <w:tr w:rsidR="00553A40" w:rsidRPr="00775C61" w:rsidTr="008415E1">
        <w:tc>
          <w:tcPr>
            <w:tcW w:w="2989" w:type="dxa"/>
          </w:tcPr>
          <w:p w:rsidR="00553A40" w:rsidRDefault="00553A40" w:rsidP="008415E1"/>
          <w:p w:rsidR="00553A40" w:rsidRDefault="00553A40" w:rsidP="008415E1"/>
        </w:tc>
        <w:tc>
          <w:tcPr>
            <w:tcW w:w="2921" w:type="dxa"/>
          </w:tcPr>
          <w:p w:rsidR="00553A40" w:rsidRDefault="00553A40" w:rsidP="008415E1"/>
        </w:tc>
        <w:tc>
          <w:tcPr>
            <w:tcW w:w="2946" w:type="dxa"/>
          </w:tcPr>
          <w:p w:rsidR="00553A40" w:rsidRDefault="00553A40" w:rsidP="008415E1"/>
        </w:tc>
      </w:tr>
    </w:tbl>
    <w:p w:rsidR="00907105" w:rsidRPr="00775C61" w:rsidRDefault="00907105" w:rsidP="00907105">
      <w:pPr>
        <w:ind w:left="432"/>
        <w:rPr>
          <w:b/>
        </w:rPr>
      </w:pPr>
      <w:r w:rsidRPr="00775C61">
        <w:rPr>
          <w:b/>
        </w:rPr>
        <w:lastRenderedPageBreak/>
        <w:t>Methods:</w:t>
      </w:r>
    </w:p>
    <w:p w:rsidR="00907105" w:rsidRDefault="00907105" w:rsidP="00907105">
      <w:pPr>
        <w:ind w:left="432"/>
      </w:pPr>
      <w:proofErr w:type="spellStart"/>
      <w:proofErr w:type="gramStart"/>
      <w:r w:rsidRPr="00775C61">
        <w:t>int</w:t>
      </w:r>
      <w:proofErr w:type="spellEnd"/>
      <w:proofErr w:type="gramEnd"/>
      <w:r w:rsidRPr="00775C61">
        <w:t xml:space="preserve"> </w:t>
      </w:r>
      <w:proofErr w:type="spellStart"/>
      <w:r w:rsidRPr="00775C61">
        <w:t>getOrder</w:t>
      </w:r>
      <w:r>
        <w:t>ID</w:t>
      </w:r>
      <w:r w:rsidRPr="00775C61">
        <w:t>Number</w:t>
      </w:r>
      <w:proofErr w:type="spellEnd"/>
      <w:r w:rsidRPr="00775C61">
        <w:t>()</w:t>
      </w:r>
    </w:p>
    <w:p w:rsidR="00907105" w:rsidRDefault="00907105" w:rsidP="00907105">
      <w:pPr>
        <w:ind w:left="432"/>
      </w:pPr>
      <w:r>
        <w:tab/>
        <w:t>Function: Retrieve the ID number of the order.</w:t>
      </w:r>
    </w:p>
    <w:p w:rsidR="00907105" w:rsidRDefault="00907105" w:rsidP="00907105">
      <w:pPr>
        <w:ind w:left="432"/>
      </w:pPr>
      <w:r>
        <w:tab/>
        <w:t>Precondition: ID must exist in the database.</w:t>
      </w:r>
    </w:p>
    <w:p w:rsidR="00907105" w:rsidRDefault="00907105" w:rsidP="00907105">
      <w:pPr>
        <w:ind w:left="432"/>
      </w:pPr>
      <w:r>
        <w:tab/>
      </w:r>
      <w:proofErr w:type="spellStart"/>
      <w:r>
        <w:t>Postcondition</w:t>
      </w:r>
      <w:proofErr w:type="spellEnd"/>
      <w:r>
        <w:t>: Returns the ID of the order.</w:t>
      </w:r>
    </w:p>
    <w:p w:rsidR="00907105" w:rsidRDefault="00907105" w:rsidP="00907105">
      <w:pPr>
        <w:ind w:left="432"/>
      </w:pPr>
      <w:proofErr w:type="spellStart"/>
      <w:proofErr w:type="gramStart"/>
      <w:r>
        <w:t>int</w:t>
      </w:r>
      <w:proofErr w:type="spellEnd"/>
      <w:proofErr w:type="gramEnd"/>
      <w:r>
        <w:t xml:space="preserve"> </w:t>
      </w:r>
      <w:proofErr w:type="spellStart"/>
      <w:r>
        <w:t>getDuration</w:t>
      </w:r>
      <w:proofErr w:type="spellEnd"/>
      <w:r>
        <w:t>()</w:t>
      </w:r>
    </w:p>
    <w:p w:rsidR="00907105" w:rsidRDefault="00907105" w:rsidP="00907105">
      <w:pPr>
        <w:ind w:left="432"/>
      </w:pPr>
      <w:r>
        <w:tab/>
        <w:t>Function: Retrieve the Duration of the order.</w:t>
      </w:r>
    </w:p>
    <w:p w:rsidR="00907105" w:rsidRDefault="00907105" w:rsidP="00907105">
      <w:pPr>
        <w:ind w:left="432"/>
      </w:pPr>
      <w:r>
        <w:tab/>
        <w:t>Precondition: Duration must exist in the database.</w:t>
      </w:r>
    </w:p>
    <w:p w:rsidR="00907105" w:rsidRPr="00775C61" w:rsidRDefault="00907105" w:rsidP="00907105">
      <w:pPr>
        <w:ind w:left="432"/>
      </w:pPr>
      <w:r>
        <w:tab/>
      </w:r>
      <w:proofErr w:type="spellStart"/>
      <w:r>
        <w:t>Postcondition</w:t>
      </w:r>
      <w:proofErr w:type="spellEnd"/>
      <w:r>
        <w:t>: Returns the Duration of the order.</w:t>
      </w:r>
    </w:p>
    <w:p w:rsidR="00907105" w:rsidRDefault="00907105" w:rsidP="00907105">
      <w:pPr>
        <w:ind w:left="432"/>
      </w:pPr>
      <w:proofErr w:type="spellStart"/>
      <w:proofErr w:type="gramStart"/>
      <w:r w:rsidRPr="00775C61">
        <w:t>boolean</w:t>
      </w:r>
      <w:proofErr w:type="spellEnd"/>
      <w:proofErr w:type="gramEnd"/>
      <w:r w:rsidRPr="00775C61">
        <w:t xml:space="preserve"> </w:t>
      </w:r>
      <w:proofErr w:type="spellStart"/>
      <w:r w:rsidRPr="00775C61">
        <w:t>getStatus</w:t>
      </w:r>
      <w:proofErr w:type="spellEnd"/>
      <w:r w:rsidRPr="00775C61">
        <w:t>()</w:t>
      </w:r>
    </w:p>
    <w:p w:rsidR="00907105" w:rsidRDefault="00907105" w:rsidP="00907105">
      <w:pPr>
        <w:ind w:left="432"/>
      </w:pPr>
      <w:r>
        <w:tab/>
        <w:t>Function: Retrieve the Status of the order.</w:t>
      </w:r>
    </w:p>
    <w:p w:rsidR="00907105" w:rsidRDefault="00907105" w:rsidP="00907105">
      <w:pPr>
        <w:ind w:left="432"/>
      </w:pPr>
      <w:r>
        <w:tab/>
        <w:t>Precondition: Status must exist in the database.</w:t>
      </w:r>
    </w:p>
    <w:p w:rsidR="00907105" w:rsidRPr="00775C61" w:rsidRDefault="00907105" w:rsidP="00907105">
      <w:pPr>
        <w:ind w:left="432"/>
      </w:pPr>
      <w:r>
        <w:tab/>
      </w:r>
      <w:proofErr w:type="spellStart"/>
      <w:r>
        <w:t>Postcondition</w:t>
      </w:r>
      <w:proofErr w:type="spellEnd"/>
      <w:r>
        <w:t>: Returns the Status of the order.</w:t>
      </w:r>
    </w:p>
    <w:p w:rsidR="00907105" w:rsidRDefault="00907105" w:rsidP="00907105">
      <w:pPr>
        <w:ind w:left="432"/>
      </w:pPr>
      <w:proofErr w:type="gramStart"/>
      <w:r>
        <w:t>void</w:t>
      </w:r>
      <w:proofErr w:type="gramEnd"/>
      <w:r>
        <w:t xml:space="preserve"> </w:t>
      </w:r>
      <w:proofErr w:type="spellStart"/>
      <w:r>
        <w:t>setWaitingTime</w:t>
      </w:r>
      <w:proofErr w:type="spellEnd"/>
      <w:r>
        <w:t>(</w:t>
      </w:r>
      <w:proofErr w:type="spellStart"/>
      <w:r>
        <w:t>int</w:t>
      </w:r>
      <w:proofErr w:type="spellEnd"/>
      <w:r>
        <w:t xml:space="preserve"> duration</w:t>
      </w:r>
      <w:r w:rsidRPr="00775C61">
        <w:t>)</w:t>
      </w:r>
    </w:p>
    <w:p w:rsidR="00907105" w:rsidRDefault="00907105" w:rsidP="00907105">
      <w:pPr>
        <w:ind w:left="432"/>
      </w:pPr>
      <w:r>
        <w:tab/>
        <w:t>Function: Give the duration of how long the order will take.</w:t>
      </w:r>
    </w:p>
    <w:p w:rsidR="00907105" w:rsidRDefault="00907105" w:rsidP="00907105">
      <w:pPr>
        <w:ind w:left="432"/>
      </w:pPr>
      <w:r>
        <w:tab/>
        <w:t>Precondition: The order does exist.</w:t>
      </w:r>
    </w:p>
    <w:p w:rsidR="00907105" w:rsidRDefault="00907105" w:rsidP="00907105">
      <w:pPr>
        <w:ind w:left="432"/>
      </w:pPr>
      <w:r>
        <w:tab/>
      </w:r>
      <w:proofErr w:type="spellStart"/>
      <w:r>
        <w:t>Postcondition</w:t>
      </w:r>
      <w:proofErr w:type="spellEnd"/>
      <w:r>
        <w:t>: Duration will be set to the value of the parameter "duration".</w:t>
      </w:r>
    </w:p>
    <w:p w:rsidR="00907105" w:rsidRDefault="00907105" w:rsidP="00907105">
      <w:pPr>
        <w:ind w:left="432"/>
      </w:pPr>
      <w:proofErr w:type="spellStart"/>
      <w:r>
        <w:t>ArrayList</w:t>
      </w:r>
      <w:proofErr w:type="spellEnd"/>
      <w:r>
        <w:t>&lt;</w:t>
      </w:r>
      <w:proofErr w:type="spellStart"/>
      <w:r>
        <w:t>MenuItems</w:t>
      </w:r>
      <w:proofErr w:type="spellEnd"/>
      <w:r>
        <w:t>&gt;</w:t>
      </w:r>
      <w:r w:rsidRPr="00775C61">
        <w:t xml:space="preserve"> </w:t>
      </w:r>
      <w:proofErr w:type="spellStart"/>
      <w:proofErr w:type="gramStart"/>
      <w:r w:rsidRPr="00775C61">
        <w:t>get</w:t>
      </w:r>
      <w:r>
        <w:t>Order</w:t>
      </w:r>
      <w:r w:rsidRPr="00775C61">
        <w:t>Items</w:t>
      </w:r>
      <w:proofErr w:type="spellEnd"/>
      <w:r w:rsidRPr="00775C61">
        <w:t>()</w:t>
      </w:r>
      <w:proofErr w:type="gramEnd"/>
    </w:p>
    <w:p w:rsidR="00907105" w:rsidRDefault="00907105" w:rsidP="00907105">
      <w:pPr>
        <w:ind w:left="432"/>
      </w:pPr>
      <w:r>
        <w:tab/>
        <w:t xml:space="preserve">Function: Retrieves the array of </w:t>
      </w:r>
      <w:proofErr w:type="spellStart"/>
      <w:r>
        <w:t>MenuItems</w:t>
      </w:r>
      <w:proofErr w:type="spellEnd"/>
      <w:r>
        <w:t>.</w:t>
      </w:r>
    </w:p>
    <w:p w:rsidR="00907105" w:rsidRDefault="00907105" w:rsidP="00907105">
      <w:pPr>
        <w:ind w:left="432"/>
      </w:pPr>
      <w:r>
        <w:tab/>
        <w:t xml:space="preserve">Precondition: An array of </w:t>
      </w:r>
      <w:proofErr w:type="spellStart"/>
      <w:r>
        <w:t>MenuItems</w:t>
      </w:r>
      <w:proofErr w:type="spellEnd"/>
      <w:r>
        <w:t xml:space="preserve"> exists. </w:t>
      </w:r>
    </w:p>
    <w:p w:rsidR="00907105" w:rsidRDefault="00907105" w:rsidP="00907105">
      <w:pPr>
        <w:ind w:left="432"/>
      </w:pPr>
      <w:r>
        <w:tab/>
      </w:r>
      <w:proofErr w:type="spellStart"/>
      <w:r>
        <w:t>Postcondition</w:t>
      </w:r>
      <w:proofErr w:type="spellEnd"/>
      <w:r>
        <w:t xml:space="preserve">: Returns the </w:t>
      </w:r>
      <w:proofErr w:type="spellStart"/>
      <w:r>
        <w:t>MenuItem</w:t>
      </w:r>
      <w:proofErr w:type="spellEnd"/>
      <w:r>
        <w:t xml:space="preserve"> array list.</w:t>
      </w:r>
    </w:p>
    <w:p w:rsidR="00907105" w:rsidRDefault="00907105" w:rsidP="00907105">
      <w:pPr>
        <w:ind w:left="432"/>
      </w:pPr>
      <w:proofErr w:type="gramStart"/>
      <w:r>
        <w:t>double</w:t>
      </w:r>
      <w:proofErr w:type="gramEnd"/>
      <w:r>
        <w:t xml:space="preserve"> </w:t>
      </w:r>
      <w:proofErr w:type="spellStart"/>
      <w:r>
        <w:t>getTotalOrderPrice</w:t>
      </w:r>
      <w:proofErr w:type="spellEnd"/>
      <w:r>
        <w:t>()</w:t>
      </w:r>
    </w:p>
    <w:p w:rsidR="00907105" w:rsidRDefault="00907105" w:rsidP="00907105">
      <w:pPr>
        <w:ind w:left="432"/>
      </w:pPr>
      <w:r>
        <w:tab/>
        <w:t>Function: Retrieves the total price of the order.</w:t>
      </w:r>
    </w:p>
    <w:p w:rsidR="00907105" w:rsidRDefault="00907105" w:rsidP="00907105">
      <w:pPr>
        <w:ind w:left="432"/>
      </w:pPr>
      <w:r>
        <w:tab/>
        <w:t>Precondition: Total price is not null.</w:t>
      </w:r>
    </w:p>
    <w:p w:rsidR="00907105" w:rsidRPr="00775C61" w:rsidRDefault="00907105" w:rsidP="00907105">
      <w:pPr>
        <w:ind w:left="432"/>
      </w:pPr>
      <w:r>
        <w:tab/>
      </w:r>
      <w:proofErr w:type="spellStart"/>
      <w:r>
        <w:t>Postcondition</w:t>
      </w:r>
      <w:proofErr w:type="spellEnd"/>
      <w:r>
        <w:t>: Returns total price on the order.</w:t>
      </w:r>
    </w:p>
    <w:p w:rsidR="00907105" w:rsidRPr="00775C61" w:rsidRDefault="00907105" w:rsidP="00907105">
      <w:pPr>
        <w:ind w:left="432"/>
      </w:pPr>
    </w:p>
    <w:p w:rsidR="00907105" w:rsidRPr="00775C61" w:rsidRDefault="00907105" w:rsidP="00907105">
      <w:pPr>
        <w:ind w:left="432"/>
        <w:rPr>
          <w:b/>
        </w:rPr>
      </w:pPr>
      <w:r w:rsidRPr="00775C61">
        <w:rPr>
          <w:b/>
        </w:rPr>
        <w:t xml:space="preserve">E6 - </w:t>
      </w:r>
      <w:proofErr w:type="spellStart"/>
      <w:r w:rsidRPr="00775C61">
        <w:rPr>
          <w:b/>
        </w:rPr>
        <w:t>ShoppingCart</w:t>
      </w:r>
      <w:proofErr w:type="spellEnd"/>
    </w:p>
    <w:p w:rsidR="00907105" w:rsidRPr="00775C61" w:rsidRDefault="00907105" w:rsidP="00907105">
      <w:pPr>
        <w:ind w:left="432"/>
      </w:pPr>
      <w:r w:rsidRPr="00775C61">
        <w:rPr>
          <w:b/>
        </w:rPr>
        <w:t>Type:</w:t>
      </w:r>
      <w:r w:rsidRPr="00775C61">
        <w:t xml:space="preserve"> Object</w:t>
      </w:r>
    </w:p>
    <w:p w:rsidR="00907105" w:rsidRPr="00775C61" w:rsidRDefault="00907105" w:rsidP="00907105">
      <w:pPr>
        <w:ind w:left="432"/>
      </w:pPr>
      <w:r w:rsidRPr="00775C61">
        <w:rPr>
          <w:b/>
        </w:rPr>
        <w:t>Requirement:</w:t>
      </w:r>
      <w:r w:rsidRPr="00775C61">
        <w:t xml:space="preserve"> This entity meets Requirement R.C.5.</w:t>
      </w:r>
    </w:p>
    <w:p w:rsidR="00907105" w:rsidRPr="00775C61" w:rsidRDefault="00907105" w:rsidP="00907105">
      <w:pPr>
        <w:ind w:left="432"/>
      </w:pPr>
      <w:r w:rsidRPr="00775C61">
        <w:rPr>
          <w:b/>
        </w:rPr>
        <w:t>Description:</w:t>
      </w:r>
      <w:r w:rsidRPr="00775C61">
        <w:t xml:space="preserve"> Compilation of </w:t>
      </w:r>
      <w:proofErr w:type="spellStart"/>
      <w:r w:rsidRPr="00775C61">
        <w:t>MenuItems</w:t>
      </w:r>
      <w:proofErr w:type="spellEnd"/>
      <w:r w:rsidRPr="00775C61">
        <w:t xml:space="preserve"> for a given Order.</w:t>
      </w:r>
    </w:p>
    <w:p w:rsidR="00907105" w:rsidRPr="00775C61" w:rsidRDefault="00907105" w:rsidP="00907105">
      <w:pPr>
        <w:ind w:left="432"/>
      </w:pPr>
      <w:r w:rsidRPr="00775C61">
        <w:rPr>
          <w:b/>
        </w:rPr>
        <w:t>Name:</w:t>
      </w:r>
      <w:r w:rsidRPr="00775C61">
        <w:t xml:space="preserve"> </w:t>
      </w:r>
      <w:proofErr w:type="spellStart"/>
      <w:r w:rsidRPr="00775C61">
        <w:t>ShoppingCart</w:t>
      </w:r>
      <w:proofErr w:type="spellEnd"/>
    </w:p>
    <w:p w:rsidR="00907105" w:rsidRPr="00775C61" w:rsidRDefault="00907105" w:rsidP="00907105">
      <w:pPr>
        <w:ind w:left="432"/>
        <w:rPr>
          <w:b/>
        </w:rPr>
      </w:pPr>
      <w:r w:rsidRPr="00775C61">
        <w:rPr>
          <w:b/>
        </w:rPr>
        <w:t>Data:</w:t>
      </w:r>
    </w:p>
    <w:tbl>
      <w:tblPr>
        <w:tblStyle w:val="TableGrid"/>
        <w:tblW w:w="8856" w:type="dxa"/>
        <w:tblInd w:w="432" w:type="dxa"/>
        <w:tblLook w:val="04A0"/>
      </w:tblPr>
      <w:tblGrid>
        <w:gridCol w:w="2951"/>
        <w:gridCol w:w="2962"/>
        <w:gridCol w:w="2943"/>
      </w:tblGrid>
      <w:tr w:rsidR="00907105" w:rsidRPr="00775C61" w:rsidTr="008415E1">
        <w:tc>
          <w:tcPr>
            <w:tcW w:w="2951" w:type="dxa"/>
          </w:tcPr>
          <w:p w:rsidR="00907105" w:rsidRPr="00775C61" w:rsidRDefault="00907105" w:rsidP="008415E1">
            <w:pPr>
              <w:jc w:val="center"/>
              <w:rPr>
                <w:b/>
              </w:rPr>
            </w:pPr>
            <w:r w:rsidRPr="00775C61">
              <w:rPr>
                <w:b/>
              </w:rPr>
              <w:t>Name</w:t>
            </w:r>
          </w:p>
        </w:tc>
        <w:tc>
          <w:tcPr>
            <w:tcW w:w="2962" w:type="dxa"/>
          </w:tcPr>
          <w:p w:rsidR="00907105" w:rsidRPr="00775C61" w:rsidRDefault="00907105" w:rsidP="008415E1">
            <w:pPr>
              <w:jc w:val="center"/>
              <w:rPr>
                <w:b/>
              </w:rPr>
            </w:pPr>
            <w:r w:rsidRPr="00775C61">
              <w:rPr>
                <w:b/>
              </w:rPr>
              <w:t>Type</w:t>
            </w:r>
          </w:p>
        </w:tc>
        <w:tc>
          <w:tcPr>
            <w:tcW w:w="2943" w:type="dxa"/>
          </w:tcPr>
          <w:p w:rsidR="00907105" w:rsidRPr="00775C61" w:rsidRDefault="00907105" w:rsidP="008415E1">
            <w:pPr>
              <w:jc w:val="center"/>
              <w:rPr>
                <w:b/>
              </w:rPr>
            </w:pPr>
            <w:r w:rsidRPr="00775C61">
              <w:rPr>
                <w:b/>
              </w:rPr>
              <w:t>Notes</w:t>
            </w:r>
          </w:p>
        </w:tc>
      </w:tr>
      <w:tr w:rsidR="00907105" w:rsidRPr="00775C61" w:rsidTr="008415E1">
        <w:tc>
          <w:tcPr>
            <w:tcW w:w="2951" w:type="dxa"/>
          </w:tcPr>
          <w:p w:rsidR="00907105" w:rsidRPr="00775C61" w:rsidRDefault="00907105" w:rsidP="008415E1">
            <w:r w:rsidRPr="00775C61">
              <w:t>Items</w:t>
            </w:r>
          </w:p>
        </w:tc>
        <w:tc>
          <w:tcPr>
            <w:tcW w:w="2962" w:type="dxa"/>
          </w:tcPr>
          <w:p w:rsidR="00907105" w:rsidRPr="00775C61" w:rsidRDefault="00907105" w:rsidP="008415E1">
            <w:proofErr w:type="spellStart"/>
            <w:r w:rsidRPr="00775C61">
              <w:t>MenuItems</w:t>
            </w:r>
            <w:proofErr w:type="spellEnd"/>
          </w:p>
        </w:tc>
        <w:tc>
          <w:tcPr>
            <w:tcW w:w="2943" w:type="dxa"/>
          </w:tcPr>
          <w:p w:rsidR="00907105" w:rsidRPr="00775C61" w:rsidRDefault="00907105" w:rsidP="008415E1"/>
        </w:tc>
      </w:tr>
      <w:tr w:rsidR="00907105" w:rsidRPr="00775C61" w:rsidTr="008415E1">
        <w:tc>
          <w:tcPr>
            <w:tcW w:w="2951" w:type="dxa"/>
          </w:tcPr>
          <w:p w:rsidR="00907105" w:rsidRPr="00775C61" w:rsidRDefault="00907105" w:rsidP="008415E1">
            <w:proofErr w:type="spellStart"/>
            <w:r w:rsidRPr="00775C61">
              <w:t>TotalPrice</w:t>
            </w:r>
            <w:proofErr w:type="spellEnd"/>
          </w:p>
        </w:tc>
        <w:tc>
          <w:tcPr>
            <w:tcW w:w="2962" w:type="dxa"/>
          </w:tcPr>
          <w:p w:rsidR="00907105" w:rsidRPr="00775C61" w:rsidRDefault="00907105" w:rsidP="008415E1">
            <w:r w:rsidRPr="00775C61">
              <w:t>Double</w:t>
            </w:r>
          </w:p>
        </w:tc>
        <w:tc>
          <w:tcPr>
            <w:tcW w:w="2943" w:type="dxa"/>
          </w:tcPr>
          <w:p w:rsidR="00907105" w:rsidRPr="00775C61" w:rsidRDefault="00907105" w:rsidP="008415E1">
            <w:r w:rsidRPr="00775C61">
              <w:t>Price of total number of items and will be a 2 decimal precision.</w:t>
            </w:r>
          </w:p>
        </w:tc>
      </w:tr>
    </w:tbl>
    <w:p w:rsidR="00553A40" w:rsidRDefault="00553A40" w:rsidP="00907105">
      <w:pPr>
        <w:ind w:left="432"/>
        <w:rPr>
          <w:b/>
        </w:rPr>
      </w:pPr>
    </w:p>
    <w:p w:rsidR="00907105" w:rsidRPr="00775C61" w:rsidRDefault="00907105" w:rsidP="00907105">
      <w:pPr>
        <w:ind w:left="432"/>
        <w:rPr>
          <w:b/>
        </w:rPr>
      </w:pPr>
      <w:r w:rsidRPr="00775C61">
        <w:rPr>
          <w:b/>
        </w:rPr>
        <w:t>Methods:</w:t>
      </w:r>
    </w:p>
    <w:p w:rsidR="00907105" w:rsidRDefault="00907105" w:rsidP="00907105">
      <w:pPr>
        <w:ind w:left="432"/>
      </w:pPr>
      <w:proofErr w:type="gramStart"/>
      <w:r>
        <w:t>void</w:t>
      </w:r>
      <w:proofErr w:type="gramEnd"/>
      <w:r>
        <w:t xml:space="preserve"> </w:t>
      </w:r>
      <w:proofErr w:type="spellStart"/>
      <w:r>
        <w:t>addItem</w:t>
      </w:r>
      <w:proofErr w:type="spellEnd"/>
      <w:r>
        <w:t>(</w:t>
      </w:r>
      <w:proofErr w:type="spellStart"/>
      <w:r>
        <w:t>MenuItem</w:t>
      </w:r>
      <w:proofErr w:type="spellEnd"/>
      <w:r>
        <w:t xml:space="preserve"> item</w:t>
      </w:r>
      <w:r w:rsidRPr="00775C61">
        <w:t>)</w:t>
      </w:r>
    </w:p>
    <w:p w:rsidR="00907105" w:rsidRDefault="00907105" w:rsidP="00907105">
      <w:pPr>
        <w:ind w:left="432"/>
      </w:pPr>
      <w:r>
        <w:tab/>
        <w:t xml:space="preserve">Function: </w:t>
      </w:r>
      <w:proofErr w:type="gramStart"/>
      <w:r>
        <w:t>Adds</w:t>
      </w:r>
      <w:proofErr w:type="gramEnd"/>
      <w:r>
        <w:t xml:space="preserve"> one item to the </w:t>
      </w:r>
      <w:proofErr w:type="spellStart"/>
      <w:r>
        <w:t>MenuItem</w:t>
      </w:r>
      <w:proofErr w:type="spellEnd"/>
      <w:r>
        <w:t xml:space="preserve"> array (E16 cart interface).</w:t>
      </w:r>
    </w:p>
    <w:p w:rsidR="00907105" w:rsidRDefault="00907105" w:rsidP="00907105">
      <w:pPr>
        <w:ind w:left="432"/>
      </w:pPr>
      <w:r>
        <w:tab/>
        <w:t>Precondition: Item exists in the database for this function.</w:t>
      </w:r>
    </w:p>
    <w:p w:rsidR="00907105" w:rsidRPr="00775C61" w:rsidRDefault="00907105" w:rsidP="00907105">
      <w:pPr>
        <w:ind w:left="432"/>
      </w:pPr>
      <w:r>
        <w:tab/>
      </w:r>
      <w:proofErr w:type="spellStart"/>
      <w:r>
        <w:t>Postcondition</w:t>
      </w:r>
      <w:proofErr w:type="spellEnd"/>
      <w:r>
        <w:t>: Item is added to the checkout list. Updates total price.</w:t>
      </w:r>
    </w:p>
    <w:p w:rsidR="00907105" w:rsidRDefault="00907105" w:rsidP="00907105">
      <w:pPr>
        <w:ind w:left="432"/>
      </w:pPr>
      <w:proofErr w:type="gramStart"/>
      <w:r>
        <w:t>void</w:t>
      </w:r>
      <w:proofErr w:type="gramEnd"/>
      <w:r>
        <w:t xml:space="preserve"> </w:t>
      </w:r>
      <w:proofErr w:type="spellStart"/>
      <w:r w:rsidRPr="00775C61">
        <w:t>removeItem</w:t>
      </w:r>
      <w:proofErr w:type="spellEnd"/>
      <w:r w:rsidRPr="00775C61">
        <w:t>(</w:t>
      </w:r>
      <w:proofErr w:type="spellStart"/>
      <w:r>
        <w:t>MenuItem</w:t>
      </w:r>
      <w:proofErr w:type="spellEnd"/>
      <w:r>
        <w:t xml:space="preserve"> item</w:t>
      </w:r>
      <w:r w:rsidRPr="00775C61">
        <w:t>)</w:t>
      </w:r>
    </w:p>
    <w:p w:rsidR="00907105" w:rsidRDefault="00907105" w:rsidP="00907105">
      <w:pPr>
        <w:ind w:left="432"/>
      </w:pPr>
      <w:r>
        <w:tab/>
        <w:t xml:space="preserve">Function: Removes one item from the </w:t>
      </w:r>
      <w:proofErr w:type="spellStart"/>
      <w:r>
        <w:t>MenuItem</w:t>
      </w:r>
      <w:proofErr w:type="spellEnd"/>
      <w:r>
        <w:t xml:space="preserve"> array (E16 cart interface).</w:t>
      </w:r>
    </w:p>
    <w:p w:rsidR="00907105" w:rsidRDefault="00907105" w:rsidP="00907105">
      <w:pPr>
        <w:ind w:left="432"/>
      </w:pPr>
      <w:r>
        <w:tab/>
        <w:t>Precondition: Items exist in the shopping cart list.</w:t>
      </w:r>
    </w:p>
    <w:p w:rsidR="00907105" w:rsidRPr="00775C61" w:rsidRDefault="00907105" w:rsidP="00907105">
      <w:pPr>
        <w:ind w:left="432"/>
      </w:pPr>
      <w:r>
        <w:lastRenderedPageBreak/>
        <w:tab/>
      </w:r>
      <w:proofErr w:type="spellStart"/>
      <w:r>
        <w:t>Postcondition</w:t>
      </w:r>
      <w:proofErr w:type="spellEnd"/>
      <w:r>
        <w:t>: Item is removed from the shopping cart list. Updates total price.</w:t>
      </w:r>
    </w:p>
    <w:p w:rsidR="00907105" w:rsidRDefault="00907105" w:rsidP="00907105">
      <w:pPr>
        <w:ind w:left="432"/>
      </w:pPr>
      <w:proofErr w:type="spellStart"/>
      <w:r>
        <w:t>ArrayList</w:t>
      </w:r>
      <w:proofErr w:type="spellEnd"/>
      <w:r>
        <w:t>&lt;</w:t>
      </w:r>
      <w:proofErr w:type="spellStart"/>
      <w:r>
        <w:t>MenuItems</w:t>
      </w:r>
      <w:proofErr w:type="spellEnd"/>
      <w:r>
        <w:t>&gt;</w:t>
      </w:r>
      <w:r w:rsidRPr="00775C61">
        <w:t xml:space="preserve"> </w:t>
      </w:r>
      <w:proofErr w:type="spellStart"/>
      <w:proofErr w:type="gramStart"/>
      <w:r w:rsidRPr="00775C61">
        <w:t>getItems</w:t>
      </w:r>
      <w:proofErr w:type="spellEnd"/>
      <w:r w:rsidRPr="00775C61">
        <w:t>()</w:t>
      </w:r>
      <w:proofErr w:type="gramEnd"/>
    </w:p>
    <w:p w:rsidR="00907105" w:rsidRDefault="00907105" w:rsidP="00907105">
      <w:pPr>
        <w:ind w:left="432"/>
      </w:pPr>
      <w:r>
        <w:tab/>
        <w:t xml:space="preserve">Function: Retrieves the array of </w:t>
      </w:r>
      <w:proofErr w:type="spellStart"/>
      <w:r>
        <w:t>MenuItems</w:t>
      </w:r>
      <w:proofErr w:type="spellEnd"/>
      <w:r>
        <w:t>.</w:t>
      </w:r>
    </w:p>
    <w:p w:rsidR="00907105" w:rsidRDefault="00907105" w:rsidP="00907105">
      <w:pPr>
        <w:ind w:left="432"/>
      </w:pPr>
      <w:r>
        <w:tab/>
        <w:t xml:space="preserve">Precondition: An array of </w:t>
      </w:r>
      <w:proofErr w:type="spellStart"/>
      <w:r>
        <w:t>MenuItems</w:t>
      </w:r>
      <w:proofErr w:type="spellEnd"/>
      <w:r>
        <w:t xml:space="preserve"> exists. </w:t>
      </w:r>
    </w:p>
    <w:p w:rsidR="00907105" w:rsidRPr="00775C61" w:rsidRDefault="00907105" w:rsidP="00907105">
      <w:pPr>
        <w:ind w:left="432"/>
      </w:pPr>
      <w:r>
        <w:tab/>
      </w:r>
      <w:proofErr w:type="spellStart"/>
      <w:r>
        <w:t>Postcondition</w:t>
      </w:r>
      <w:proofErr w:type="spellEnd"/>
      <w:r>
        <w:t xml:space="preserve">: Returns the </w:t>
      </w:r>
      <w:proofErr w:type="spellStart"/>
      <w:r>
        <w:t>MenuItem</w:t>
      </w:r>
      <w:proofErr w:type="spellEnd"/>
      <w:r>
        <w:t xml:space="preserve"> array list.</w:t>
      </w:r>
    </w:p>
    <w:p w:rsidR="00907105" w:rsidRDefault="00907105" w:rsidP="00907105">
      <w:pPr>
        <w:ind w:left="432"/>
      </w:pPr>
      <w:proofErr w:type="gramStart"/>
      <w:r>
        <w:t>void</w:t>
      </w:r>
      <w:proofErr w:type="gramEnd"/>
      <w:r>
        <w:t xml:space="preserve"> </w:t>
      </w:r>
      <w:proofErr w:type="spellStart"/>
      <w:r>
        <w:t>setItems</w:t>
      </w:r>
      <w:proofErr w:type="spellEnd"/>
      <w:r>
        <w:t>(</w:t>
      </w:r>
      <w:proofErr w:type="spellStart"/>
      <w:r>
        <w:t>ArrayList</w:t>
      </w:r>
      <w:proofErr w:type="spellEnd"/>
      <w:r>
        <w:t>&lt;</w:t>
      </w:r>
      <w:proofErr w:type="spellStart"/>
      <w:r>
        <w:t>MenuItem</w:t>
      </w:r>
      <w:proofErr w:type="spellEnd"/>
      <w:r>
        <w:t>&gt; item</w:t>
      </w:r>
      <w:r w:rsidRPr="00775C61">
        <w:t>)</w:t>
      </w:r>
    </w:p>
    <w:p w:rsidR="00907105" w:rsidRDefault="00907105" w:rsidP="00907105">
      <w:pPr>
        <w:ind w:left="432"/>
      </w:pPr>
      <w:r>
        <w:tab/>
        <w:t xml:space="preserve">Function: Give the cart an array list of </w:t>
      </w:r>
      <w:proofErr w:type="spellStart"/>
      <w:r>
        <w:t>MenuItem</w:t>
      </w:r>
      <w:proofErr w:type="spellEnd"/>
      <w:r>
        <w:t xml:space="preserve">. </w:t>
      </w:r>
    </w:p>
    <w:p w:rsidR="00907105" w:rsidRDefault="00907105" w:rsidP="00907105">
      <w:pPr>
        <w:ind w:left="432"/>
      </w:pPr>
      <w:r>
        <w:tab/>
        <w:t xml:space="preserve">Precondition: There is a </w:t>
      </w:r>
      <w:proofErr w:type="spellStart"/>
      <w:r>
        <w:t>MenuItems</w:t>
      </w:r>
      <w:proofErr w:type="spellEnd"/>
      <w:r>
        <w:t xml:space="preserve"> array initialized. </w:t>
      </w:r>
    </w:p>
    <w:p w:rsidR="00907105" w:rsidRPr="00775C61" w:rsidRDefault="00907105" w:rsidP="00907105">
      <w:pPr>
        <w:ind w:left="432"/>
      </w:pPr>
      <w:r>
        <w:tab/>
      </w:r>
      <w:proofErr w:type="spellStart"/>
      <w:r>
        <w:t>Postcondition</w:t>
      </w:r>
      <w:proofErr w:type="spellEnd"/>
      <w:r>
        <w:t>: Items will be set to the value of the parameter "item".</w:t>
      </w:r>
    </w:p>
    <w:p w:rsidR="00907105" w:rsidRDefault="00907105" w:rsidP="00907105">
      <w:pPr>
        <w:ind w:left="432"/>
      </w:pPr>
      <w:proofErr w:type="gramStart"/>
      <w:r>
        <w:t>void</w:t>
      </w:r>
      <w:proofErr w:type="gramEnd"/>
      <w:r>
        <w:t xml:space="preserve"> </w:t>
      </w:r>
      <w:proofErr w:type="spellStart"/>
      <w:r w:rsidRPr="00775C61">
        <w:t>removeAllItems</w:t>
      </w:r>
      <w:proofErr w:type="spellEnd"/>
      <w:r w:rsidRPr="00775C61">
        <w:t>()</w:t>
      </w:r>
    </w:p>
    <w:p w:rsidR="00907105" w:rsidRDefault="00907105" w:rsidP="00907105">
      <w:pPr>
        <w:ind w:left="432"/>
      </w:pPr>
      <w:r>
        <w:tab/>
        <w:t xml:space="preserve">Function: Removes all items in the </w:t>
      </w:r>
      <w:proofErr w:type="spellStart"/>
      <w:r>
        <w:t>MenuItem</w:t>
      </w:r>
      <w:proofErr w:type="spellEnd"/>
      <w:r>
        <w:t xml:space="preserve"> array.</w:t>
      </w:r>
    </w:p>
    <w:p w:rsidR="00907105" w:rsidRDefault="00907105" w:rsidP="00907105">
      <w:pPr>
        <w:ind w:left="432"/>
      </w:pPr>
      <w:r>
        <w:tab/>
        <w:t xml:space="preserve">Precondition: </w:t>
      </w:r>
      <w:proofErr w:type="spellStart"/>
      <w:r>
        <w:t>IsSure</w:t>
      </w:r>
      <w:proofErr w:type="spellEnd"/>
      <w:r>
        <w:t xml:space="preserve"> </w:t>
      </w:r>
      <w:proofErr w:type="spellStart"/>
      <w:proofErr w:type="gramStart"/>
      <w:r>
        <w:t>boolean</w:t>
      </w:r>
      <w:proofErr w:type="spellEnd"/>
      <w:proofErr w:type="gramEnd"/>
      <w:r>
        <w:t xml:space="preserve"> must be set to true.</w:t>
      </w:r>
    </w:p>
    <w:p w:rsidR="00907105" w:rsidRDefault="00907105" w:rsidP="00907105">
      <w:pPr>
        <w:ind w:left="432"/>
      </w:pPr>
      <w:r>
        <w:tab/>
      </w:r>
      <w:proofErr w:type="spellStart"/>
      <w:r>
        <w:t>Postcondition</w:t>
      </w:r>
      <w:proofErr w:type="spellEnd"/>
      <w:r>
        <w:t xml:space="preserve">: Removes all items in </w:t>
      </w:r>
      <w:proofErr w:type="spellStart"/>
      <w:r>
        <w:t>MenuItem</w:t>
      </w:r>
      <w:proofErr w:type="spellEnd"/>
      <w:r>
        <w:t xml:space="preserve"> array. Updates total price.</w:t>
      </w:r>
    </w:p>
    <w:p w:rsidR="00907105" w:rsidRDefault="00907105" w:rsidP="00907105">
      <w:pPr>
        <w:ind w:left="432"/>
      </w:pPr>
      <w:proofErr w:type="gramStart"/>
      <w:r>
        <w:t>double</w:t>
      </w:r>
      <w:proofErr w:type="gramEnd"/>
      <w:r>
        <w:t xml:space="preserve"> </w:t>
      </w:r>
      <w:proofErr w:type="spellStart"/>
      <w:r>
        <w:t>getTotalPrice</w:t>
      </w:r>
      <w:proofErr w:type="spellEnd"/>
      <w:r>
        <w:t>()</w:t>
      </w:r>
    </w:p>
    <w:p w:rsidR="00907105" w:rsidRDefault="00907105" w:rsidP="00907105">
      <w:pPr>
        <w:ind w:left="432"/>
      </w:pPr>
      <w:r>
        <w:tab/>
        <w:t>Function: Retrieves the total price of the cart.</w:t>
      </w:r>
    </w:p>
    <w:p w:rsidR="00907105" w:rsidRDefault="00907105" w:rsidP="00907105">
      <w:pPr>
        <w:ind w:left="432"/>
      </w:pPr>
      <w:r>
        <w:tab/>
        <w:t>Precondition: Total price is not null.</w:t>
      </w:r>
    </w:p>
    <w:p w:rsidR="00907105" w:rsidRDefault="00907105" w:rsidP="00907105">
      <w:pPr>
        <w:ind w:left="432"/>
      </w:pPr>
      <w:r>
        <w:tab/>
      </w:r>
      <w:proofErr w:type="spellStart"/>
      <w:r>
        <w:t>Postcondition</w:t>
      </w:r>
      <w:proofErr w:type="spellEnd"/>
      <w:r>
        <w:t>: Returns the total price of the cart.</w:t>
      </w:r>
    </w:p>
    <w:p w:rsidR="00907105" w:rsidRDefault="00907105" w:rsidP="00907105">
      <w:pPr>
        <w:ind w:left="432"/>
      </w:pPr>
      <w:proofErr w:type="gramStart"/>
      <w:r>
        <w:t>void</w:t>
      </w:r>
      <w:proofErr w:type="gramEnd"/>
      <w:r>
        <w:t xml:space="preserve"> </w:t>
      </w:r>
      <w:proofErr w:type="spellStart"/>
      <w:r>
        <w:t>updateTotalPrice</w:t>
      </w:r>
      <w:proofErr w:type="spellEnd"/>
      <w:r>
        <w:t>()</w:t>
      </w:r>
    </w:p>
    <w:p w:rsidR="00907105" w:rsidRDefault="00907105" w:rsidP="00907105">
      <w:pPr>
        <w:ind w:left="432"/>
      </w:pPr>
      <w:r>
        <w:tab/>
        <w:t xml:space="preserve">Function: Sets the value of </w:t>
      </w:r>
      <w:proofErr w:type="spellStart"/>
      <w:r>
        <w:t>TotalPrice</w:t>
      </w:r>
      <w:proofErr w:type="spellEnd"/>
    </w:p>
    <w:p w:rsidR="00907105" w:rsidRDefault="00907105" w:rsidP="00907105">
      <w:pPr>
        <w:ind w:left="432"/>
      </w:pPr>
      <w:r>
        <w:tab/>
        <w:t>Precondition: Items must exist.</w:t>
      </w:r>
    </w:p>
    <w:p w:rsidR="00907105" w:rsidRPr="00775C61" w:rsidRDefault="00907105" w:rsidP="00907105">
      <w:pPr>
        <w:ind w:left="432"/>
      </w:pPr>
      <w:r>
        <w:tab/>
      </w:r>
      <w:proofErr w:type="spellStart"/>
      <w:r>
        <w:t>Postcondition</w:t>
      </w:r>
      <w:proofErr w:type="spellEnd"/>
      <w:r>
        <w:t xml:space="preserve">: </w:t>
      </w:r>
      <w:proofErr w:type="spellStart"/>
      <w:r>
        <w:t>TotalPrice</w:t>
      </w:r>
      <w:proofErr w:type="spellEnd"/>
      <w:r>
        <w:t xml:space="preserve"> is updated with current list of items.</w:t>
      </w:r>
    </w:p>
    <w:p w:rsidR="00907105" w:rsidRPr="00775C61" w:rsidRDefault="00907105" w:rsidP="00907105">
      <w:pPr>
        <w:ind w:left="432"/>
      </w:pPr>
    </w:p>
    <w:p w:rsidR="00907105" w:rsidRPr="00775C61" w:rsidRDefault="00907105" w:rsidP="00907105">
      <w:pPr>
        <w:ind w:left="432"/>
        <w:rPr>
          <w:b/>
        </w:rPr>
      </w:pPr>
      <w:r w:rsidRPr="00775C61">
        <w:rPr>
          <w:b/>
        </w:rPr>
        <w:t xml:space="preserve">E7 - </w:t>
      </w:r>
      <w:proofErr w:type="spellStart"/>
      <w:r w:rsidRPr="00775C61">
        <w:rPr>
          <w:b/>
        </w:rPr>
        <w:t>SpecialOffers</w:t>
      </w:r>
      <w:proofErr w:type="spellEnd"/>
    </w:p>
    <w:p w:rsidR="00907105" w:rsidRPr="00775C61" w:rsidRDefault="00907105" w:rsidP="00907105">
      <w:pPr>
        <w:ind w:left="432"/>
      </w:pPr>
      <w:r w:rsidRPr="00775C61">
        <w:rPr>
          <w:b/>
        </w:rPr>
        <w:t>Type:</w:t>
      </w:r>
      <w:r w:rsidRPr="00775C61">
        <w:t xml:space="preserve"> Object</w:t>
      </w:r>
    </w:p>
    <w:p w:rsidR="00907105" w:rsidRPr="00775C61" w:rsidRDefault="00907105" w:rsidP="00907105">
      <w:pPr>
        <w:ind w:left="432"/>
      </w:pPr>
      <w:r w:rsidRPr="00775C61">
        <w:rPr>
          <w:b/>
        </w:rPr>
        <w:t>Requirement:</w:t>
      </w:r>
      <w:r w:rsidRPr="00775C61">
        <w:t xml:space="preserve"> This entity meets Requirement R.C.8.</w:t>
      </w:r>
    </w:p>
    <w:p w:rsidR="00907105" w:rsidRPr="00775C61" w:rsidRDefault="00907105" w:rsidP="00907105">
      <w:pPr>
        <w:ind w:left="432"/>
      </w:pPr>
      <w:r w:rsidRPr="00775C61">
        <w:rPr>
          <w:b/>
        </w:rPr>
        <w:t>Description:</w:t>
      </w:r>
      <w:r w:rsidRPr="00775C61">
        <w:t xml:space="preserve"> The </w:t>
      </w:r>
      <w:proofErr w:type="spellStart"/>
      <w:r w:rsidRPr="00775C61">
        <w:t>SpecialOffers</w:t>
      </w:r>
      <w:proofErr w:type="spellEnd"/>
      <w:r w:rsidRPr="00775C61">
        <w:t xml:space="preserve"> object holds the deals that the vendor may wish to implement at any time.</w:t>
      </w:r>
    </w:p>
    <w:p w:rsidR="00907105" w:rsidRPr="00775C61" w:rsidRDefault="00907105" w:rsidP="00907105">
      <w:pPr>
        <w:ind w:left="432"/>
      </w:pPr>
      <w:r w:rsidRPr="00775C61">
        <w:rPr>
          <w:b/>
        </w:rPr>
        <w:t>Name:</w:t>
      </w:r>
      <w:r w:rsidRPr="00775C61">
        <w:t xml:space="preserve"> </w:t>
      </w:r>
      <w:proofErr w:type="spellStart"/>
      <w:r w:rsidRPr="00775C61">
        <w:t>SpecialOffers</w:t>
      </w:r>
      <w:proofErr w:type="spellEnd"/>
    </w:p>
    <w:p w:rsidR="00907105" w:rsidRPr="00775C61" w:rsidRDefault="00907105" w:rsidP="00907105">
      <w:pPr>
        <w:ind w:left="432"/>
      </w:pPr>
      <w:r w:rsidRPr="00775C61">
        <w:rPr>
          <w:b/>
        </w:rPr>
        <w:t>Data:</w:t>
      </w:r>
      <w:r w:rsidRPr="00775C61">
        <w:t xml:space="preserve"> </w:t>
      </w:r>
    </w:p>
    <w:tbl>
      <w:tblPr>
        <w:tblStyle w:val="TableGrid"/>
        <w:tblW w:w="8856" w:type="dxa"/>
        <w:tblInd w:w="432" w:type="dxa"/>
        <w:tblLook w:val="04A0"/>
      </w:tblPr>
      <w:tblGrid>
        <w:gridCol w:w="2960"/>
        <w:gridCol w:w="2925"/>
        <w:gridCol w:w="2971"/>
      </w:tblGrid>
      <w:tr w:rsidR="00907105" w:rsidRPr="00775C61" w:rsidTr="008415E1">
        <w:tc>
          <w:tcPr>
            <w:tcW w:w="2960" w:type="dxa"/>
          </w:tcPr>
          <w:p w:rsidR="00907105" w:rsidRPr="00775C61" w:rsidRDefault="00907105" w:rsidP="008415E1">
            <w:pPr>
              <w:jc w:val="center"/>
              <w:rPr>
                <w:b/>
              </w:rPr>
            </w:pPr>
            <w:r w:rsidRPr="00775C61">
              <w:rPr>
                <w:b/>
              </w:rPr>
              <w:t>Name</w:t>
            </w:r>
          </w:p>
        </w:tc>
        <w:tc>
          <w:tcPr>
            <w:tcW w:w="2925" w:type="dxa"/>
          </w:tcPr>
          <w:p w:rsidR="00907105" w:rsidRPr="00775C61" w:rsidRDefault="00907105" w:rsidP="008415E1">
            <w:pPr>
              <w:jc w:val="center"/>
              <w:rPr>
                <w:b/>
              </w:rPr>
            </w:pPr>
            <w:r w:rsidRPr="00775C61">
              <w:rPr>
                <w:b/>
              </w:rPr>
              <w:t>Type</w:t>
            </w:r>
          </w:p>
        </w:tc>
        <w:tc>
          <w:tcPr>
            <w:tcW w:w="2971" w:type="dxa"/>
          </w:tcPr>
          <w:p w:rsidR="00907105" w:rsidRPr="00775C61" w:rsidRDefault="00907105" w:rsidP="008415E1">
            <w:pPr>
              <w:jc w:val="center"/>
              <w:rPr>
                <w:b/>
              </w:rPr>
            </w:pPr>
            <w:r w:rsidRPr="00775C61">
              <w:rPr>
                <w:b/>
              </w:rPr>
              <w:t>Notes</w:t>
            </w:r>
          </w:p>
        </w:tc>
      </w:tr>
      <w:tr w:rsidR="00907105" w:rsidRPr="00775C61" w:rsidTr="008415E1">
        <w:tc>
          <w:tcPr>
            <w:tcW w:w="2960" w:type="dxa"/>
          </w:tcPr>
          <w:p w:rsidR="00907105" w:rsidRPr="00775C61" w:rsidRDefault="00907105" w:rsidP="008415E1">
            <w:proofErr w:type="spellStart"/>
            <w:r>
              <w:t>MenuI</w:t>
            </w:r>
            <w:r w:rsidRPr="00775C61">
              <w:t>tem</w:t>
            </w:r>
            <w:proofErr w:type="spellEnd"/>
          </w:p>
        </w:tc>
        <w:tc>
          <w:tcPr>
            <w:tcW w:w="2925" w:type="dxa"/>
          </w:tcPr>
          <w:p w:rsidR="00907105" w:rsidRPr="00775C61" w:rsidRDefault="00907105" w:rsidP="008415E1">
            <w:proofErr w:type="spellStart"/>
            <w:r>
              <w:t>MenuItem</w:t>
            </w:r>
            <w:proofErr w:type="spellEnd"/>
          </w:p>
        </w:tc>
        <w:tc>
          <w:tcPr>
            <w:tcW w:w="2971" w:type="dxa"/>
          </w:tcPr>
          <w:p w:rsidR="00907105" w:rsidRPr="00775C61" w:rsidRDefault="00907105" w:rsidP="008415E1">
            <w:r w:rsidRPr="00775C61">
              <w:t xml:space="preserve">Name of the </w:t>
            </w:r>
            <w:proofErr w:type="spellStart"/>
            <w:r w:rsidRPr="00775C61">
              <w:t>MenuItem</w:t>
            </w:r>
            <w:proofErr w:type="spellEnd"/>
            <w:r w:rsidRPr="00775C61">
              <w:t xml:space="preserve"> undergoing special offer</w:t>
            </w:r>
          </w:p>
        </w:tc>
      </w:tr>
      <w:tr w:rsidR="00907105" w:rsidRPr="00775C61" w:rsidTr="008415E1">
        <w:tc>
          <w:tcPr>
            <w:tcW w:w="2960" w:type="dxa"/>
          </w:tcPr>
          <w:p w:rsidR="00907105" w:rsidRPr="00775C61" w:rsidRDefault="00907105" w:rsidP="008415E1">
            <w:r w:rsidRPr="00775C61">
              <w:t>Price</w:t>
            </w:r>
          </w:p>
        </w:tc>
        <w:tc>
          <w:tcPr>
            <w:tcW w:w="2925" w:type="dxa"/>
          </w:tcPr>
          <w:p w:rsidR="00907105" w:rsidRPr="00775C61" w:rsidRDefault="00907105" w:rsidP="008415E1">
            <w:r w:rsidRPr="00775C61">
              <w:t>Double</w:t>
            </w:r>
          </w:p>
        </w:tc>
        <w:tc>
          <w:tcPr>
            <w:tcW w:w="2971" w:type="dxa"/>
          </w:tcPr>
          <w:p w:rsidR="00907105" w:rsidRPr="00775C61" w:rsidRDefault="00907105" w:rsidP="008415E1">
            <w:r w:rsidRPr="00775C61">
              <w:t xml:space="preserve">Price of </w:t>
            </w:r>
            <w:proofErr w:type="spellStart"/>
            <w:r w:rsidRPr="00775C61">
              <w:t>menuitem</w:t>
            </w:r>
            <w:proofErr w:type="spellEnd"/>
            <w:r w:rsidRPr="00775C61">
              <w:t xml:space="preserve"> undergoing special offer</w:t>
            </w:r>
          </w:p>
        </w:tc>
      </w:tr>
      <w:tr w:rsidR="00907105" w:rsidRPr="00775C61" w:rsidTr="008415E1">
        <w:tc>
          <w:tcPr>
            <w:tcW w:w="2960" w:type="dxa"/>
          </w:tcPr>
          <w:p w:rsidR="00907105" w:rsidRPr="00775C61" w:rsidRDefault="00907105" w:rsidP="008415E1">
            <w:r w:rsidRPr="00775C61">
              <w:t>Duration</w:t>
            </w:r>
          </w:p>
        </w:tc>
        <w:tc>
          <w:tcPr>
            <w:tcW w:w="2925" w:type="dxa"/>
          </w:tcPr>
          <w:p w:rsidR="00907105" w:rsidRPr="00775C61" w:rsidRDefault="00907105" w:rsidP="008415E1">
            <w:r w:rsidRPr="00775C61">
              <w:t>Integer</w:t>
            </w:r>
          </w:p>
        </w:tc>
        <w:tc>
          <w:tcPr>
            <w:tcW w:w="2971" w:type="dxa"/>
          </w:tcPr>
          <w:p w:rsidR="00907105" w:rsidRPr="00775C61" w:rsidRDefault="00907105" w:rsidP="008415E1">
            <w:r w:rsidRPr="00775C61">
              <w:t>Duration of the offer expressed in days</w:t>
            </w:r>
          </w:p>
        </w:tc>
      </w:tr>
    </w:tbl>
    <w:p w:rsidR="00907105" w:rsidRPr="00775C61" w:rsidRDefault="00907105" w:rsidP="00907105">
      <w:pPr>
        <w:ind w:left="432"/>
      </w:pPr>
      <w:r w:rsidRPr="00775C61">
        <w:rPr>
          <w:b/>
        </w:rPr>
        <w:t>Methods:</w:t>
      </w:r>
      <w:r w:rsidRPr="00775C61">
        <w:t xml:space="preserve"> </w:t>
      </w:r>
    </w:p>
    <w:p w:rsidR="00907105" w:rsidRDefault="00907105" w:rsidP="00907105">
      <w:pPr>
        <w:ind w:left="432"/>
      </w:pPr>
      <w:proofErr w:type="spellStart"/>
      <w:r>
        <w:t>MenuItem</w:t>
      </w:r>
      <w:proofErr w:type="spellEnd"/>
      <w:r w:rsidRPr="00775C61">
        <w:t xml:space="preserve"> </w:t>
      </w:r>
      <w:proofErr w:type="spellStart"/>
      <w:proofErr w:type="gramStart"/>
      <w:r w:rsidRPr="00775C61">
        <w:t>getMenuItem</w:t>
      </w:r>
      <w:proofErr w:type="spellEnd"/>
      <w:r w:rsidRPr="00775C61">
        <w:t>()</w:t>
      </w:r>
      <w:proofErr w:type="gramEnd"/>
    </w:p>
    <w:p w:rsidR="00907105" w:rsidRDefault="00907105" w:rsidP="00907105">
      <w:pPr>
        <w:ind w:left="432"/>
      </w:pPr>
      <w:r>
        <w:tab/>
        <w:t xml:space="preserve">Function: Retrieves the </w:t>
      </w:r>
      <w:proofErr w:type="spellStart"/>
      <w:r>
        <w:t>MenuItem</w:t>
      </w:r>
      <w:proofErr w:type="spellEnd"/>
      <w:r>
        <w:t xml:space="preserve"> that has a special offer.</w:t>
      </w:r>
    </w:p>
    <w:p w:rsidR="00907105" w:rsidRDefault="00907105" w:rsidP="00907105">
      <w:pPr>
        <w:ind w:left="432"/>
      </w:pPr>
      <w:r>
        <w:tab/>
        <w:t xml:space="preserve">Precondition: The </w:t>
      </w:r>
      <w:proofErr w:type="spellStart"/>
      <w:r>
        <w:t>MenuItem</w:t>
      </w:r>
      <w:proofErr w:type="spellEnd"/>
      <w:r>
        <w:t xml:space="preserve"> must exist in the database.</w:t>
      </w:r>
    </w:p>
    <w:p w:rsidR="00907105" w:rsidRPr="00775C61" w:rsidRDefault="00907105" w:rsidP="00907105">
      <w:pPr>
        <w:ind w:left="432"/>
      </w:pPr>
      <w:r>
        <w:tab/>
      </w:r>
      <w:proofErr w:type="spellStart"/>
      <w:r>
        <w:t>Postcondition</w:t>
      </w:r>
      <w:proofErr w:type="spellEnd"/>
      <w:r>
        <w:t xml:space="preserve">: Returns </w:t>
      </w:r>
      <w:proofErr w:type="spellStart"/>
      <w:r>
        <w:t>MenuItem</w:t>
      </w:r>
      <w:proofErr w:type="spellEnd"/>
      <w:r>
        <w:t>.</w:t>
      </w:r>
    </w:p>
    <w:p w:rsidR="00907105" w:rsidRDefault="00907105" w:rsidP="00907105">
      <w:pPr>
        <w:ind w:left="432"/>
      </w:pPr>
      <w:proofErr w:type="gramStart"/>
      <w:r w:rsidRPr="00775C61">
        <w:t>double</w:t>
      </w:r>
      <w:proofErr w:type="gramEnd"/>
      <w:r w:rsidRPr="00775C61">
        <w:t xml:space="preserve"> </w:t>
      </w:r>
      <w:proofErr w:type="spellStart"/>
      <w:r w:rsidRPr="00775C61">
        <w:t>getPrice</w:t>
      </w:r>
      <w:proofErr w:type="spellEnd"/>
      <w:r w:rsidRPr="00775C61">
        <w:t>()</w:t>
      </w:r>
    </w:p>
    <w:p w:rsidR="00907105" w:rsidRDefault="00907105" w:rsidP="00907105">
      <w:pPr>
        <w:ind w:left="432"/>
      </w:pPr>
      <w:r>
        <w:tab/>
        <w:t>Function: Retrieves the price of the special offer.</w:t>
      </w:r>
    </w:p>
    <w:p w:rsidR="00907105" w:rsidRDefault="00907105" w:rsidP="00907105">
      <w:pPr>
        <w:ind w:left="432"/>
      </w:pPr>
      <w:r>
        <w:tab/>
        <w:t>Precondition: The price must exist in the database.</w:t>
      </w:r>
    </w:p>
    <w:p w:rsidR="00907105" w:rsidRPr="00775C61" w:rsidRDefault="00907105" w:rsidP="00907105">
      <w:pPr>
        <w:ind w:left="432"/>
      </w:pPr>
      <w:r>
        <w:tab/>
      </w:r>
      <w:proofErr w:type="spellStart"/>
      <w:r>
        <w:t>Postcondition</w:t>
      </w:r>
      <w:proofErr w:type="spellEnd"/>
      <w:r>
        <w:t>: Returns the price of the special offer.</w:t>
      </w:r>
    </w:p>
    <w:p w:rsidR="00907105" w:rsidRDefault="00907105" w:rsidP="00907105">
      <w:pPr>
        <w:ind w:left="432"/>
      </w:pPr>
      <w:proofErr w:type="spellStart"/>
      <w:proofErr w:type="gramStart"/>
      <w:r w:rsidRPr="00775C61">
        <w:t>int</w:t>
      </w:r>
      <w:proofErr w:type="spellEnd"/>
      <w:proofErr w:type="gramEnd"/>
      <w:r w:rsidRPr="00775C61">
        <w:t xml:space="preserve"> </w:t>
      </w:r>
      <w:proofErr w:type="spellStart"/>
      <w:r w:rsidRPr="00775C61">
        <w:t>getDuration</w:t>
      </w:r>
      <w:proofErr w:type="spellEnd"/>
      <w:r w:rsidRPr="00775C61">
        <w:t>()</w:t>
      </w:r>
    </w:p>
    <w:p w:rsidR="00907105" w:rsidRDefault="00907105" w:rsidP="00907105">
      <w:pPr>
        <w:ind w:left="432"/>
      </w:pPr>
      <w:r>
        <w:lastRenderedPageBreak/>
        <w:tab/>
        <w:t>Function: Retrieves the duration of the special offer.</w:t>
      </w:r>
    </w:p>
    <w:p w:rsidR="00907105" w:rsidRDefault="00907105" w:rsidP="00907105">
      <w:pPr>
        <w:ind w:left="432"/>
      </w:pPr>
      <w:r>
        <w:tab/>
        <w:t>Precondition: The Duration must exist in the database.</w:t>
      </w:r>
    </w:p>
    <w:p w:rsidR="00907105" w:rsidRPr="00775C61" w:rsidRDefault="00907105" w:rsidP="00907105">
      <w:pPr>
        <w:ind w:left="432"/>
      </w:pPr>
      <w:r>
        <w:tab/>
      </w:r>
      <w:proofErr w:type="spellStart"/>
      <w:r>
        <w:t>Postcondition</w:t>
      </w:r>
      <w:proofErr w:type="spellEnd"/>
      <w:r>
        <w:t>: Returns the duration of the special offer.</w:t>
      </w:r>
    </w:p>
    <w:p w:rsidR="00907105" w:rsidRDefault="00907105" w:rsidP="00907105">
      <w:pPr>
        <w:ind w:left="432"/>
      </w:pPr>
      <w:proofErr w:type="gramStart"/>
      <w:r>
        <w:t>void</w:t>
      </w:r>
      <w:proofErr w:type="gramEnd"/>
      <w:r>
        <w:t xml:space="preserve"> </w:t>
      </w:r>
      <w:proofErr w:type="spellStart"/>
      <w:r>
        <w:t>setMenuItem</w:t>
      </w:r>
      <w:proofErr w:type="spellEnd"/>
      <w:r>
        <w:t>(</w:t>
      </w:r>
      <w:proofErr w:type="spellStart"/>
      <w:r>
        <w:t>M</w:t>
      </w:r>
      <w:r w:rsidRPr="00775C61">
        <w:t>enuItem</w:t>
      </w:r>
      <w:proofErr w:type="spellEnd"/>
      <w:r>
        <w:t xml:space="preserve"> Item</w:t>
      </w:r>
      <w:r w:rsidRPr="00775C61">
        <w:t>)</w:t>
      </w:r>
    </w:p>
    <w:p w:rsidR="00907105" w:rsidRDefault="00907105" w:rsidP="00907105">
      <w:pPr>
        <w:ind w:left="432"/>
      </w:pPr>
      <w:r>
        <w:tab/>
        <w:t xml:space="preserve">Function: Set the </w:t>
      </w:r>
      <w:proofErr w:type="spellStart"/>
      <w:r>
        <w:t>MenuItem</w:t>
      </w:r>
      <w:proofErr w:type="spellEnd"/>
      <w:r>
        <w:t xml:space="preserve"> that has a special offer.</w:t>
      </w:r>
    </w:p>
    <w:p w:rsidR="00907105" w:rsidRDefault="00907105" w:rsidP="00907105">
      <w:pPr>
        <w:ind w:left="432"/>
      </w:pPr>
      <w:r>
        <w:tab/>
        <w:t xml:space="preserve">Precondition: The </w:t>
      </w:r>
      <w:proofErr w:type="spellStart"/>
      <w:r>
        <w:t>MenuItem</w:t>
      </w:r>
      <w:proofErr w:type="spellEnd"/>
      <w:r>
        <w:t xml:space="preserve"> must exist.</w:t>
      </w:r>
    </w:p>
    <w:p w:rsidR="00907105" w:rsidRPr="00775C61" w:rsidRDefault="00907105" w:rsidP="00907105">
      <w:pPr>
        <w:ind w:left="432"/>
      </w:pPr>
      <w:r>
        <w:tab/>
      </w:r>
      <w:proofErr w:type="spellStart"/>
      <w:r>
        <w:t>Postcondition</w:t>
      </w:r>
      <w:proofErr w:type="spellEnd"/>
      <w:r>
        <w:t xml:space="preserve">: </w:t>
      </w:r>
      <w:proofErr w:type="spellStart"/>
      <w:r>
        <w:t>MenuItem</w:t>
      </w:r>
      <w:proofErr w:type="spellEnd"/>
      <w:r>
        <w:t xml:space="preserve"> will be set to the value of the parameter "Item".</w:t>
      </w:r>
    </w:p>
    <w:p w:rsidR="00907105" w:rsidRDefault="00907105" w:rsidP="00907105">
      <w:pPr>
        <w:ind w:left="432"/>
      </w:pPr>
      <w:proofErr w:type="gramStart"/>
      <w:r>
        <w:t>void</w:t>
      </w:r>
      <w:proofErr w:type="gramEnd"/>
      <w:r>
        <w:t xml:space="preserve"> </w:t>
      </w:r>
      <w:proofErr w:type="spellStart"/>
      <w:r w:rsidRPr="00775C61">
        <w:t>setPrice</w:t>
      </w:r>
      <w:proofErr w:type="spellEnd"/>
      <w:r w:rsidRPr="00775C61">
        <w:t>(</w:t>
      </w:r>
      <w:r>
        <w:t xml:space="preserve">double </w:t>
      </w:r>
      <w:r w:rsidRPr="00775C61">
        <w:t>price</w:t>
      </w:r>
      <w:r>
        <w:t>)</w:t>
      </w:r>
    </w:p>
    <w:p w:rsidR="00907105" w:rsidRDefault="00907105" w:rsidP="00907105">
      <w:pPr>
        <w:ind w:left="432"/>
      </w:pPr>
      <w:r>
        <w:tab/>
        <w:t xml:space="preserve">Function: Give the </w:t>
      </w:r>
      <w:proofErr w:type="spellStart"/>
      <w:r>
        <w:t>MenuItem</w:t>
      </w:r>
      <w:proofErr w:type="spellEnd"/>
      <w:r>
        <w:t xml:space="preserve"> a special offer price.</w:t>
      </w:r>
    </w:p>
    <w:p w:rsidR="00907105" w:rsidRDefault="00907105" w:rsidP="00907105">
      <w:pPr>
        <w:ind w:left="432"/>
      </w:pPr>
      <w:r>
        <w:tab/>
        <w:t xml:space="preserve">Precondition: </w:t>
      </w:r>
      <w:proofErr w:type="spellStart"/>
      <w:r>
        <w:t>MenuItem</w:t>
      </w:r>
      <w:proofErr w:type="spellEnd"/>
      <w:r>
        <w:t xml:space="preserve"> on special offer must exist.</w:t>
      </w:r>
    </w:p>
    <w:p w:rsidR="00907105" w:rsidRPr="00775C61" w:rsidRDefault="00907105" w:rsidP="00907105">
      <w:pPr>
        <w:ind w:left="432"/>
      </w:pPr>
      <w:r>
        <w:tab/>
      </w:r>
      <w:proofErr w:type="spellStart"/>
      <w:r>
        <w:t>Postcondition</w:t>
      </w:r>
      <w:proofErr w:type="spellEnd"/>
      <w:r>
        <w:t>: Price will be set to the value of the parameter "price".</w:t>
      </w:r>
    </w:p>
    <w:p w:rsidR="00907105" w:rsidRDefault="00907105" w:rsidP="00907105">
      <w:pPr>
        <w:ind w:left="432"/>
      </w:pPr>
      <w:proofErr w:type="gramStart"/>
      <w:r>
        <w:t>void</w:t>
      </w:r>
      <w:proofErr w:type="gramEnd"/>
      <w:r>
        <w:t xml:space="preserve"> </w:t>
      </w:r>
      <w:proofErr w:type="spellStart"/>
      <w:r w:rsidRPr="00775C61">
        <w:t>setDuration</w:t>
      </w:r>
      <w:proofErr w:type="spellEnd"/>
      <w:r w:rsidRPr="00775C61">
        <w:t>(</w:t>
      </w:r>
      <w:proofErr w:type="spellStart"/>
      <w:r>
        <w:t>int</w:t>
      </w:r>
      <w:proofErr w:type="spellEnd"/>
      <w:r>
        <w:t xml:space="preserve"> </w:t>
      </w:r>
      <w:r w:rsidRPr="00775C61">
        <w:t>duration)</w:t>
      </w:r>
    </w:p>
    <w:p w:rsidR="00907105" w:rsidRDefault="00907105" w:rsidP="00907105">
      <w:pPr>
        <w:ind w:left="432"/>
      </w:pPr>
      <w:r>
        <w:tab/>
        <w:t xml:space="preserve">Function: Give the </w:t>
      </w:r>
      <w:proofErr w:type="spellStart"/>
      <w:r>
        <w:t>MenuItem</w:t>
      </w:r>
      <w:proofErr w:type="spellEnd"/>
      <w:r>
        <w:t xml:space="preserve"> a time that the special offer exists for.</w:t>
      </w:r>
    </w:p>
    <w:p w:rsidR="00907105" w:rsidRDefault="00907105" w:rsidP="00907105">
      <w:pPr>
        <w:ind w:left="432"/>
      </w:pPr>
      <w:r>
        <w:tab/>
        <w:t xml:space="preserve">Precondition: </w:t>
      </w:r>
      <w:proofErr w:type="spellStart"/>
      <w:r>
        <w:t>MenuItem</w:t>
      </w:r>
      <w:proofErr w:type="spellEnd"/>
      <w:r>
        <w:t xml:space="preserve"> on special offer must exist.</w:t>
      </w:r>
    </w:p>
    <w:p w:rsidR="00907105" w:rsidRPr="00775C61" w:rsidRDefault="00907105" w:rsidP="00907105">
      <w:pPr>
        <w:ind w:left="432"/>
      </w:pPr>
      <w:r>
        <w:tab/>
      </w:r>
      <w:proofErr w:type="spellStart"/>
      <w:r>
        <w:t>Postcondition</w:t>
      </w:r>
      <w:proofErr w:type="spellEnd"/>
      <w:r>
        <w:t>: Duration will be set to the value of the parameter "duration".</w:t>
      </w:r>
    </w:p>
    <w:p w:rsidR="0096438F" w:rsidRDefault="0096438F" w:rsidP="00FA59FA">
      <w:pPr>
        <w:ind w:left="432"/>
      </w:pPr>
    </w:p>
    <w:p w:rsidR="00B9535D" w:rsidRPr="00775C61" w:rsidRDefault="00B9535D" w:rsidP="00FA59FA">
      <w:pPr>
        <w:ind w:left="432"/>
      </w:pPr>
    </w:p>
    <w:p w:rsidR="0096438F" w:rsidRPr="00775C61" w:rsidRDefault="00792AF6" w:rsidP="00FA59FA">
      <w:pPr>
        <w:ind w:left="432"/>
        <w:rPr>
          <w:b/>
        </w:rPr>
      </w:pPr>
      <w:r w:rsidRPr="00775C61">
        <w:rPr>
          <w:b/>
        </w:rPr>
        <w:t>E</w:t>
      </w:r>
      <w:r w:rsidR="0096438F" w:rsidRPr="00775C61">
        <w:rPr>
          <w:b/>
        </w:rPr>
        <w:t>8 - User</w:t>
      </w:r>
    </w:p>
    <w:p w:rsidR="0096438F" w:rsidRPr="00775C61" w:rsidRDefault="0096438F" w:rsidP="00FA59FA">
      <w:pPr>
        <w:ind w:left="432"/>
      </w:pPr>
      <w:r w:rsidRPr="00775C61">
        <w:rPr>
          <w:b/>
        </w:rPr>
        <w:t>Type:</w:t>
      </w:r>
      <w:r w:rsidRPr="00775C61">
        <w:t xml:space="preserve"> Object</w:t>
      </w:r>
    </w:p>
    <w:p w:rsidR="0096438F" w:rsidRPr="00775C61" w:rsidRDefault="0096438F" w:rsidP="00FA59FA">
      <w:pPr>
        <w:ind w:left="432"/>
      </w:pPr>
      <w:r w:rsidRPr="00775C61">
        <w:rPr>
          <w:b/>
        </w:rPr>
        <w:t>Requirement:</w:t>
      </w:r>
      <w:r w:rsidRPr="00775C61">
        <w:t xml:space="preserve"> This entity meets Requirement 3.1.2.</w:t>
      </w:r>
    </w:p>
    <w:p w:rsidR="0096438F" w:rsidRPr="00775C61" w:rsidRDefault="0096438F" w:rsidP="00FA59FA">
      <w:pPr>
        <w:ind w:left="432"/>
      </w:pPr>
      <w:r w:rsidRPr="00775C61">
        <w:rPr>
          <w:b/>
        </w:rPr>
        <w:t>Description:</w:t>
      </w:r>
      <w:r w:rsidRPr="00775C61">
        <w:t xml:space="preserve"> The User object defines a user in our application. It will hold the basic information of a user in their profile.</w:t>
      </w:r>
    </w:p>
    <w:p w:rsidR="0096438F" w:rsidRPr="00775C61" w:rsidRDefault="0096438F" w:rsidP="00FA59FA">
      <w:pPr>
        <w:ind w:left="432"/>
      </w:pPr>
      <w:r w:rsidRPr="00775C61">
        <w:rPr>
          <w:b/>
        </w:rPr>
        <w:t>Name:</w:t>
      </w:r>
      <w:r w:rsidRPr="00775C61">
        <w:t xml:space="preserve"> User</w:t>
      </w:r>
    </w:p>
    <w:p w:rsidR="0096438F" w:rsidRPr="00775C61" w:rsidRDefault="0096438F" w:rsidP="00FA59FA">
      <w:pPr>
        <w:ind w:left="432"/>
      </w:pPr>
      <w:r w:rsidRPr="00775C61">
        <w:rPr>
          <w:b/>
        </w:rPr>
        <w:t>Data:</w:t>
      </w:r>
      <w:r w:rsidRPr="00775C61">
        <w:t xml:space="preserve"> </w:t>
      </w:r>
    </w:p>
    <w:tbl>
      <w:tblPr>
        <w:tblStyle w:val="TableGrid"/>
        <w:tblW w:w="8856" w:type="dxa"/>
        <w:tblInd w:w="432" w:type="dxa"/>
        <w:tblLook w:val="04A0"/>
      </w:tblPr>
      <w:tblGrid>
        <w:gridCol w:w="3013"/>
        <w:gridCol w:w="2922"/>
        <w:gridCol w:w="2921"/>
      </w:tblGrid>
      <w:tr w:rsidR="0096438F" w:rsidRPr="00775C61" w:rsidTr="00FA59FA">
        <w:tc>
          <w:tcPr>
            <w:tcW w:w="3013" w:type="dxa"/>
          </w:tcPr>
          <w:p w:rsidR="0096438F" w:rsidRPr="00775C61" w:rsidRDefault="0096438F" w:rsidP="002B388A">
            <w:pPr>
              <w:jc w:val="center"/>
              <w:rPr>
                <w:b/>
              </w:rPr>
            </w:pPr>
            <w:r w:rsidRPr="00775C61">
              <w:rPr>
                <w:b/>
              </w:rPr>
              <w:t>Name</w:t>
            </w:r>
          </w:p>
        </w:tc>
        <w:tc>
          <w:tcPr>
            <w:tcW w:w="2922" w:type="dxa"/>
          </w:tcPr>
          <w:p w:rsidR="0096438F" w:rsidRPr="00775C61" w:rsidRDefault="0096438F" w:rsidP="002B388A">
            <w:pPr>
              <w:jc w:val="center"/>
              <w:rPr>
                <w:b/>
              </w:rPr>
            </w:pPr>
            <w:r w:rsidRPr="00775C61">
              <w:rPr>
                <w:b/>
              </w:rPr>
              <w:t>Type</w:t>
            </w:r>
          </w:p>
        </w:tc>
        <w:tc>
          <w:tcPr>
            <w:tcW w:w="2921" w:type="dxa"/>
          </w:tcPr>
          <w:p w:rsidR="0096438F" w:rsidRPr="00775C61" w:rsidRDefault="0096438F" w:rsidP="002B388A">
            <w:pPr>
              <w:jc w:val="center"/>
              <w:rPr>
                <w:b/>
              </w:rPr>
            </w:pPr>
            <w:r w:rsidRPr="00775C61">
              <w:rPr>
                <w:b/>
              </w:rPr>
              <w:t>Notes</w:t>
            </w:r>
          </w:p>
        </w:tc>
      </w:tr>
      <w:tr w:rsidR="0096438F" w:rsidRPr="00775C61" w:rsidTr="00FA59FA">
        <w:tc>
          <w:tcPr>
            <w:tcW w:w="3013" w:type="dxa"/>
          </w:tcPr>
          <w:p w:rsidR="0096438F" w:rsidRPr="00775C61" w:rsidRDefault="0096438F" w:rsidP="002B388A">
            <w:r w:rsidRPr="00775C61">
              <w:t>Username</w:t>
            </w:r>
          </w:p>
        </w:tc>
        <w:tc>
          <w:tcPr>
            <w:tcW w:w="2922" w:type="dxa"/>
          </w:tcPr>
          <w:p w:rsidR="0096438F" w:rsidRPr="00775C61" w:rsidRDefault="0096438F" w:rsidP="002B388A">
            <w:r w:rsidRPr="00775C61">
              <w:t>String</w:t>
            </w:r>
          </w:p>
        </w:tc>
        <w:tc>
          <w:tcPr>
            <w:tcW w:w="2921" w:type="dxa"/>
          </w:tcPr>
          <w:p w:rsidR="0096438F" w:rsidRPr="00775C61" w:rsidRDefault="0096438F" w:rsidP="002B388A"/>
        </w:tc>
      </w:tr>
      <w:tr w:rsidR="0096438F" w:rsidRPr="00775C61" w:rsidTr="00FA59FA">
        <w:tc>
          <w:tcPr>
            <w:tcW w:w="3013" w:type="dxa"/>
          </w:tcPr>
          <w:p w:rsidR="0096438F" w:rsidRPr="00775C61" w:rsidRDefault="0096438F" w:rsidP="002B388A">
            <w:r w:rsidRPr="00775C61">
              <w:t>Name</w:t>
            </w:r>
          </w:p>
        </w:tc>
        <w:tc>
          <w:tcPr>
            <w:tcW w:w="2922" w:type="dxa"/>
          </w:tcPr>
          <w:p w:rsidR="0096438F" w:rsidRPr="00775C61" w:rsidRDefault="0096438F" w:rsidP="002B388A">
            <w:r w:rsidRPr="00775C61">
              <w:t>String</w:t>
            </w:r>
          </w:p>
        </w:tc>
        <w:tc>
          <w:tcPr>
            <w:tcW w:w="2921" w:type="dxa"/>
          </w:tcPr>
          <w:p w:rsidR="0096438F" w:rsidRPr="00775C61" w:rsidRDefault="0096438F" w:rsidP="002B388A"/>
        </w:tc>
      </w:tr>
      <w:tr w:rsidR="0096438F" w:rsidRPr="00775C61" w:rsidTr="00FA59FA">
        <w:tc>
          <w:tcPr>
            <w:tcW w:w="3013" w:type="dxa"/>
          </w:tcPr>
          <w:p w:rsidR="0096438F" w:rsidRPr="00775C61" w:rsidRDefault="0096438F" w:rsidP="002B388A">
            <w:r w:rsidRPr="00775C61">
              <w:t>Email</w:t>
            </w:r>
          </w:p>
        </w:tc>
        <w:tc>
          <w:tcPr>
            <w:tcW w:w="2922" w:type="dxa"/>
          </w:tcPr>
          <w:p w:rsidR="0096438F" w:rsidRPr="00775C61" w:rsidRDefault="0096438F" w:rsidP="002B388A">
            <w:r w:rsidRPr="00775C61">
              <w:t>String</w:t>
            </w:r>
          </w:p>
        </w:tc>
        <w:tc>
          <w:tcPr>
            <w:tcW w:w="2921" w:type="dxa"/>
          </w:tcPr>
          <w:p w:rsidR="0096438F" w:rsidRPr="00775C61" w:rsidRDefault="0096438F" w:rsidP="002B388A"/>
        </w:tc>
      </w:tr>
      <w:tr w:rsidR="0096438F" w:rsidRPr="00775C61" w:rsidTr="00FA59FA">
        <w:tc>
          <w:tcPr>
            <w:tcW w:w="3013" w:type="dxa"/>
          </w:tcPr>
          <w:p w:rsidR="0096438F" w:rsidRPr="00775C61" w:rsidRDefault="0096438F" w:rsidP="002B388A">
            <w:proofErr w:type="spellStart"/>
            <w:r w:rsidRPr="00775C61">
              <w:t>PhoneNumber</w:t>
            </w:r>
            <w:proofErr w:type="spellEnd"/>
          </w:p>
        </w:tc>
        <w:tc>
          <w:tcPr>
            <w:tcW w:w="2922" w:type="dxa"/>
          </w:tcPr>
          <w:p w:rsidR="0096438F" w:rsidRPr="00775C61" w:rsidRDefault="0096438F" w:rsidP="002B388A">
            <w:r w:rsidRPr="00775C61">
              <w:t>String</w:t>
            </w:r>
          </w:p>
        </w:tc>
        <w:tc>
          <w:tcPr>
            <w:tcW w:w="2921" w:type="dxa"/>
          </w:tcPr>
          <w:p w:rsidR="0096438F" w:rsidRPr="00775C61" w:rsidRDefault="0096438F" w:rsidP="002B388A"/>
        </w:tc>
      </w:tr>
      <w:tr w:rsidR="0096438F" w:rsidRPr="00775C61" w:rsidTr="00FA59FA">
        <w:tc>
          <w:tcPr>
            <w:tcW w:w="3013" w:type="dxa"/>
          </w:tcPr>
          <w:p w:rsidR="0096438F" w:rsidRPr="00775C61" w:rsidRDefault="0096438F" w:rsidP="002B388A">
            <w:r w:rsidRPr="00775C61">
              <w:t>Role</w:t>
            </w:r>
          </w:p>
        </w:tc>
        <w:tc>
          <w:tcPr>
            <w:tcW w:w="2922" w:type="dxa"/>
          </w:tcPr>
          <w:p w:rsidR="0096438F" w:rsidRPr="00775C61" w:rsidRDefault="0096438F" w:rsidP="002B388A">
            <w:r w:rsidRPr="00775C61">
              <w:t>String</w:t>
            </w:r>
          </w:p>
        </w:tc>
        <w:tc>
          <w:tcPr>
            <w:tcW w:w="2921" w:type="dxa"/>
          </w:tcPr>
          <w:p w:rsidR="0096438F" w:rsidRPr="00775C61" w:rsidRDefault="0096438F" w:rsidP="002B388A"/>
        </w:tc>
      </w:tr>
    </w:tbl>
    <w:p w:rsidR="0096438F" w:rsidRPr="00775C61" w:rsidRDefault="0096438F" w:rsidP="00FA59FA">
      <w:pPr>
        <w:ind w:left="432"/>
      </w:pPr>
      <w:r w:rsidRPr="00775C61">
        <w:rPr>
          <w:b/>
        </w:rPr>
        <w:t>Methods:</w:t>
      </w:r>
      <w:r w:rsidRPr="00775C61">
        <w:t xml:space="preserve"> </w:t>
      </w:r>
    </w:p>
    <w:p w:rsidR="0096438F" w:rsidRPr="00775C61" w:rsidRDefault="003716B9" w:rsidP="00FA59FA">
      <w:pPr>
        <w:ind w:left="432"/>
      </w:pPr>
      <w:proofErr w:type="gramStart"/>
      <w:r>
        <w:t>void</w:t>
      </w:r>
      <w:proofErr w:type="gramEnd"/>
      <w:r>
        <w:t xml:space="preserve"> </w:t>
      </w:r>
      <w:proofErr w:type="spellStart"/>
      <w:r w:rsidR="0096438F" w:rsidRPr="00775C61">
        <w:t>editProfile</w:t>
      </w:r>
      <w:proofErr w:type="spellEnd"/>
      <w:r w:rsidR="0096438F" w:rsidRPr="00775C61">
        <w:t xml:space="preserve">(username, name, email, </w:t>
      </w:r>
      <w:proofErr w:type="spellStart"/>
      <w:r w:rsidR="0096438F" w:rsidRPr="00775C61">
        <w:t>phoneNumber</w:t>
      </w:r>
      <w:proofErr w:type="spellEnd"/>
      <w:r w:rsidR="0096438F" w:rsidRPr="00775C61">
        <w:t>, role)</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Username</w:t>
      </w:r>
      <w:proofErr w:type="spellEnd"/>
      <w:r w:rsidRPr="00775C61">
        <w:t>()</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Name</w:t>
      </w:r>
      <w:proofErr w:type="spellEnd"/>
      <w:r w:rsidRPr="00775C61">
        <w:t>()</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Email</w:t>
      </w:r>
      <w:proofErr w:type="spellEnd"/>
      <w:r w:rsidRPr="00775C61">
        <w:t>()</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PhoneNumber</w:t>
      </w:r>
      <w:proofErr w:type="spellEnd"/>
      <w:r w:rsidRPr="00775C61">
        <w:t>()</w:t>
      </w:r>
    </w:p>
    <w:p w:rsidR="0096438F" w:rsidRPr="00775C61" w:rsidRDefault="0096438F" w:rsidP="00FA59FA">
      <w:pPr>
        <w:ind w:left="432"/>
      </w:pPr>
      <w:proofErr w:type="gramStart"/>
      <w:r w:rsidRPr="00775C61">
        <w:t>string</w:t>
      </w:r>
      <w:proofErr w:type="gramEnd"/>
      <w:r w:rsidRPr="00775C61">
        <w:t xml:space="preserve"> </w:t>
      </w:r>
      <w:proofErr w:type="spellStart"/>
      <w:r w:rsidRPr="00775C61">
        <w:t>getRole</w:t>
      </w:r>
      <w:proofErr w:type="spellEnd"/>
      <w:r w:rsidRPr="00775C61">
        <w:t>()</w:t>
      </w:r>
    </w:p>
    <w:p w:rsidR="0096438F" w:rsidRPr="00775C61" w:rsidRDefault="003716B9" w:rsidP="00FA59FA">
      <w:pPr>
        <w:ind w:left="432"/>
      </w:pPr>
      <w:proofErr w:type="gramStart"/>
      <w:r>
        <w:t>void</w:t>
      </w:r>
      <w:proofErr w:type="gramEnd"/>
      <w:r>
        <w:t xml:space="preserve"> </w:t>
      </w:r>
      <w:proofErr w:type="spellStart"/>
      <w:r w:rsidR="0096438F" w:rsidRPr="00775C61">
        <w:t>setUserName</w:t>
      </w:r>
      <w:proofErr w:type="spellEnd"/>
      <w:r w:rsidR="0096438F" w:rsidRPr="00775C61">
        <w:t>(username)</w:t>
      </w:r>
    </w:p>
    <w:p w:rsidR="0096438F" w:rsidRPr="00775C61" w:rsidRDefault="003716B9" w:rsidP="00FA59FA">
      <w:pPr>
        <w:ind w:left="432"/>
      </w:pPr>
      <w:proofErr w:type="gramStart"/>
      <w:r>
        <w:t>void</w:t>
      </w:r>
      <w:proofErr w:type="gramEnd"/>
      <w:r>
        <w:t xml:space="preserve"> </w:t>
      </w:r>
      <w:proofErr w:type="spellStart"/>
      <w:r w:rsidR="0096438F" w:rsidRPr="00775C61">
        <w:t>setName</w:t>
      </w:r>
      <w:proofErr w:type="spellEnd"/>
      <w:r w:rsidR="0096438F" w:rsidRPr="00775C61">
        <w:t>(name)</w:t>
      </w:r>
    </w:p>
    <w:p w:rsidR="0096438F" w:rsidRPr="00775C61" w:rsidRDefault="003716B9" w:rsidP="00FA59FA">
      <w:pPr>
        <w:ind w:left="432"/>
      </w:pPr>
      <w:proofErr w:type="gramStart"/>
      <w:r>
        <w:t>void</w:t>
      </w:r>
      <w:proofErr w:type="gramEnd"/>
      <w:r>
        <w:t xml:space="preserve"> </w:t>
      </w:r>
      <w:proofErr w:type="spellStart"/>
      <w:r w:rsidR="0096438F" w:rsidRPr="00775C61">
        <w:t>setEmail</w:t>
      </w:r>
      <w:proofErr w:type="spellEnd"/>
      <w:r w:rsidR="0096438F" w:rsidRPr="00775C61">
        <w:t>(email)</w:t>
      </w:r>
    </w:p>
    <w:p w:rsidR="0096438F" w:rsidRPr="00775C61" w:rsidRDefault="003716B9" w:rsidP="00FA59FA">
      <w:pPr>
        <w:ind w:left="432"/>
      </w:pPr>
      <w:proofErr w:type="gramStart"/>
      <w:r>
        <w:t>void</w:t>
      </w:r>
      <w:proofErr w:type="gramEnd"/>
      <w:r>
        <w:t xml:space="preserve"> </w:t>
      </w:r>
      <w:proofErr w:type="spellStart"/>
      <w:r w:rsidR="0096438F" w:rsidRPr="00775C61">
        <w:t>setPhoneNumber</w:t>
      </w:r>
      <w:proofErr w:type="spellEnd"/>
      <w:r w:rsidR="0096438F" w:rsidRPr="00775C61">
        <w:t>(</w:t>
      </w:r>
      <w:proofErr w:type="spellStart"/>
      <w:r w:rsidR="0096438F" w:rsidRPr="00775C61">
        <w:t>phoneNumber</w:t>
      </w:r>
      <w:proofErr w:type="spellEnd"/>
      <w:r w:rsidR="0096438F" w:rsidRPr="00775C61">
        <w:t>)</w:t>
      </w:r>
    </w:p>
    <w:p w:rsidR="0096438F" w:rsidRPr="00775C61" w:rsidRDefault="003716B9" w:rsidP="00FA59FA">
      <w:pPr>
        <w:ind w:left="432"/>
      </w:pPr>
      <w:proofErr w:type="gramStart"/>
      <w:r>
        <w:t>void</w:t>
      </w:r>
      <w:proofErr w:type="gramEnd"/>
      <w:r>
        <w:t xml:space="preserve"> </w:t>
      </w:r>
      <w:proofErr w:type="spellStart"/>
      <w:r w:rsidR="0096438F" w:rsidRPr="00775C61">
        <w:t>setRole</w:t>
      </w:r>
      <w:proofErr w:type="spellEnd"/>
      <w:r w:rsidR="0096438F" w:rsidRPr="00775C61">
        <w:t>(role)</w:t>
      </w:r>
    </w:p>
    <w:p w:rsidR="0096438F" w:rsidRPr="00775C61" w:rsidRDefault="0096438F" w:rsidP="00FA59FA">
      <w:pPr>
        <w:ind w:left="432"/>
      </w:pPr>
    </w:p>
    <w:p w:rsidR="0096438F" w:rsidRPr="00775C61" w:rsidRDefault="00792AF6" w:rsidP="00FA59FA">
      <w:pPr>
        <w:ind w:left="432"/>
        <w:rPr>
          <w:b/>
        </w:rPr>
      </w:pPr>
      <w:r w:rsidRPr="00775C61">
        <w:rPr>
          <w:b/>
        </w:rPr>
        <w:t>E</w:t>
      </w:r>
      <w:r w:rsidR="0096438F" w:rsidRPr="00775C61">
        <w:rPr>
          <w:b/>
        </w:rPr>
        <w:t>9 - Vendor</w:t>
      </w:r>
    </w:p>
    <w:p w:rsidR="0096438F" w:rsidRPr="00775C61" w:rsidRDefault="0096438F" w:rsidP="00FA59FA">
      <w:pPr>
        <w:ind w:left="432"/>
      </w:pPr>
      <w:r w:rsidRPr="00775C61">
        <w:rPr>
          <w:b/>
        </w:rPr>
        <w:t>Type:</w:t>
      </w:r>
      <w:r w:rsidRPr="00775C61">
        <w:t xml:space="preserve"> Object</w:t>
      </w:r>
    </w:p>
    <w:p w:rsidR="0096438F" w:rsidRPr="00775C61" w:rsidRDefault="0096438F" w:rsidP="00FA59FA">
      <w:pPr>
        <w:ind w:left="432"/>
      </w:pPr>
      <w:r w:rsidRPr="00775C61">
        <w:rPr>
          <w:b/>
        </w:rPr>
        <w:t>Requirement:</w:t>
      </w:r>
      <w:r w:rsidRPr="00775C61">
        <w:t xml:space="preserve"> This entity meets Requirement 3.1.2.</w:t>
      </w:r>
    </w:p>
    <w:p w:rsidR="0096438F" w:rsidRPr="00775C61" w:rsidRDefault="0096438F" w:rsidP="00FA59FA">
      <w:pPr>
        <w:ind w:left="432"/>
      </w:pPr>
      <w:r w:rsidRPr="00775C61">
        <w:rPr>
          <w:b/>
        </w:rPr>
        <w:lastRenderedPageBreak/>
        <w:t>Description:</w:t>
      </w:r>
      <w:r w:rsidRPr="00775C61">
        <w:t xml:space="preserve"> The Vendor object contains the information of the particular food truck/vendor.</w:t>
      </w:r>
    </w:p>
    <w:p w:rsidR="0096438F" w:rsidRPr="00775C61" w:rsidRDefault="0096438F" w:rsidP="00FA59FA">
      <w:pPr>
        <w:ind w:left="432"/>
      </w:pPr>
      <w:r w:rsidRPr="00775C61">
        <w:rPr>
          <w:b/>
        </w:rPr>
        <w:t>Name:</w:t>
      </w:r>
      <w:r w:rsidRPr="00775C61">
        <w:t xml:space="preserve"> Vendor</w:t>
      </w:r>
    </w:p>
    <w:p w:rsidR="0096438F" w:rsidRPr="00775C61" w:rsidRDefault="0096438F" w:rsidP="00FA59FA">
      <w:pPr>
        <w:ind w:left="432"/>
      </w:pPr>
      <w:r w:rsidRPr="00775C61">
        <w:rPr>
          <w:b/>
        </w:rPr>
        <w:t>Data:</w:t>
      </w:r>
      <w:r w:rsidRPr="00775C61">
        <w:t xml:space="preserve"> </w:t>
      </w:r>
    </w:p>
    <w:tbl>
      <w:tblPr>
        <w:tblStyle w:val="TableGrid"/>
        <w:tblW w:w="8856" w:type="dxa"/>
        <w:tblInd w:w="432" w:type="dxa"/>
        <w:tblLook w:val="04A0"/>
      </w:tblPr>
      <w:tblGrid>
        <w:gridCol w:w="2970"/>
        <w:gridCol w:w="2932"/>
        <w:gridCol w:w="2954"/>
      </w:tblGrid>
      <w:tr w:rsidR="0096438F" w:rsidRPr="00775C61" w:rsidTr="00FA59FA">
        <w:tc>
          <w:tcPr>
            <w:tcW w:w="2970" w:type="dxa"/>
          </w:tcPr>
          <w:p w:rsidR="0096438F" w:rsidRPr="00775C61" w:rsidRDefault="0096438F" w:rsidP="002B388A">
            <w:pPr>
              <w:jc w:val="center"/>
              <w:rPr>
                <w:b/>
              </w:rPr>
            </w:pPr>
            <w:r w:rsidRPr="00775C61">
              <w:rPr>
                <w:b/>
              </w:rPr>
              <w:t>Name</w:t>
            </w:r>
          </w:p>
        </w:tc>
        <w:tc>
          <w:tcPr>
            <w:tcW w:w="2932" w:type="dxa"/>
          </w:tcPr>
          <w:p w:rsidR="0096438F" w:rsidRPr="00775C61" w:rsidRDefault="0096438F" w:rsidP="002B388A">
            <w:pPr>
              <w:jc w:val="center"/>
              <w:rPr>
                <w:b/>
              </w:rPr>
            </w:pPr>
            <w:r w:rsidRPr="00775C61">
              <w:rPr>
                <w:b/>
              </w:rPr>
              <w:t>Type</w:t>
            </w:r>
          </w:p>
        </w:tc>
        <w:tc>
          <w:tcPr>
            <w:tcW w:w="2954" w:type="dxa"/>
          </w:tcPr>
          <w:p w:rsidR="0096438F" w:rsidRPr="00775C61" w:rsidRDefault="0096438F" w:rsidP="002B388A">
            <w:pPr>
              <w:jc w:val="center"/>
              <w:rPr>
                <w:b/>
              </w:rPr>
            </w:pPr>
            <w:r w:rsidRPr="00775C61">
              <w:rPr>
                <w:b/>
              </w:rPr>
              <w:t>Notes</w:t>
            </w:r>
          </w:p>
        </w:tc>
      </w:tr>
      <w:tr w:rsidR="0096438F" w:rsidRPr="00775C61" w:rsidTr="00FA59FA">
        <w:tc>
          <w:tcPr>
            <w:tcW w:w="2970" w:type="dxa"/>
          </w:tcPr>
          <w:p w:rsidR="0096438F" w:rsidRPr="00775C61" w:rsidRDefault="0096438F" w:rsidP="002B388A">
            <w:r w:rsidRPr="00775C61">
              <w:t>Name</w:t>
            </w:r>
          </w:p>
        </w:tc>
        <w:tc>
          <w:tcPr>
            <w:tcW w:w="2932" w:type="dxa"/>
          </w:tcPr>
          <w:p w:rsidR="0096438F" w:rsidRPr="00775C61" w:rsidRDefault="0096438F" w:rsidP="002B388A">
            <w:r w:rsidRPr="00775C61">
              <w:t>String</w:t>
            </w:r>
          </w:p>
        </w:tc>
        <w:tc>
          <w:tcPr>
            <w:tcW w:w="2954" w:type="dxa"/>
          </w:tcPr>
          <w:p w:rsidR="0096438F" w:rsidRPr="00775C61" w:rsidRDefault="0096438F" w:rsidP="002B388A"/>
        </w:tc>
      </w:tr>
      <w:tr w:rsidR="0096438F" w:rsidRPr="00775C61" w:rsidTr="00FA59FA">
        <w:tc>
          <w:tcPr>
            <w:tcW w:w="2970" w:type="dxa"/>
          </w:tcPr>
          <w:p w:rsidR="0096438F" w:rsidRPr="00775C61" w:rsidRDefault="0096438F" w:rsidP="002B388A">
            <w:r w:rsidRPr="00775C61">
              <w:t>Description</w:t>
            </w:r>
          </w:p>
        </w:tc>
        <w:tc>
          <w:tcPr>
            <w:tcW w:w="2932" w:type="dxa"/>
          </w:tcPr>
          <w:p w:rsidR="0096438F" w:rsidRPr="00775C61" w:rsidRDefault="0096438F" w:rsidP="002B388A">
            <w:r w:rsidRPr="00775C61">
              <w:t>String</w:t>
            </w:r>
          </w:p>
        </w:tc>
        <w:tc>
          <w:tcPr>
            <w:tcW w:w="2954" w:type="dxa"/>
          </w:tcPr>
          <w:p w:rsidR="0096438F" w:rsidRPr="00775C61" w:rsidRDefault="0096438F" w:rsidP="002B388A"/>
        </w:tc>
      </w:tr>
      <w:tr w:rsidR="0096438F" w:rsidRPr="00775C61" w:rsidTr="00FA59FA">
        <w:tc>
          <w:tcPr>
            <w:tcW w:w="2970" w:type="dxa"/>
          </w:tcPr>
          <w:p w:rsidR="0096438F" w:rsidRPr="00775C61" w:rsidRDefault="0096438F" w:rsidP="002B388A">
            <w:r w:rsidRPr="00775C61">
              <w:t>Location</w:t>
            </w:r>
          </w:p>
        </w:tc>
        <w:tc>
          <w:tcPr>
            <w:tcW w:w="2932" w:type="dxa"/>
          </w:tcPr>
          <w:p w:rsidR="0096438F" w:rsidRPr="00775C61" w:rsidRDefault="0096438F" w:rsidP="002B388A">
            <w:r w:rsidRPr="00775C61">
              <w:t>String</w:t>
            </w:r>
          </w:p>
        </w:tc>
        <w:tc>
          <w:tcPr>
            <w:tcW w:w="2954" w:type="dxa"/>
          </w:tcPr>
          <w:p w:rsidR="0096438F" w:rsidRPr="00775C61" w:rsidRDefault="0096438F" w:rsidP="002B388A"/>
        </w:tc>
      </w:tr>
      <w:tr w:rsidR="0096438F" w:rsidRPr="00775C61" w:rsidTr="00FA59FA">
        <w:tc>
          <w:tcPr>
            <w:tcW w:w="2970" w:type="dxa"/>
          </w:tcPr>
          <w:p w:rsidR="0096438F" w:rsidRPr="00775C61" w:rsidRDefault="0096438F" w:rsidP="002B388A">
            <w:proofErr w:type="spellStart"/>
            <w:r w:rsidRPr="00775C61">
              <w:t>OpenTime</w:t>
            </w:r>
            <w:proofErr w:type="spellEnd"/>
          </w:p>
        </w:tc>
        <w:tc>
          <w:tcPr>
            <w:tcW w:w="2932" w:type="dxa"/>
          </w:tcPr>
          <w:p w:rsidR="0096438F" w:rsidRPr="00775C61" w:rsidRDefault="0096438F" w:rsidP="002B388A">
            <w:r w:rsidRPr="00775C61">
              <w:t>Integer</w:t>
            </w:r>
          </w:p>
        </w:tc>
        <w:tc>
          <w:tcPr>
            <w:tcW w:w="2954" w:type="dxa"/>
          </w:tcPr>
          <w:p w:rsidR="0096438F" w:rsidRPr="00775C61" w:rsidRDefault="0096438F" w:rsidP="002B388A"/>
        </w:tc>
      </w:tr>
      <w:tr w:rsidR="0096438F" w:rsidRPr="00775C61" w:rsidTr="00FA59FA">
        <w:tc>
          <w:tcPr>
            <w:tcW w:w="2970" w:type="dxa"/>
          </w:tcPr>
          <w:p w:rsidR="0096438F" w:rsidRPr="00775C61" w:rsidRDefault="0096438F" w:rsidP="002B388A">
            <w:proofErr w:type="spellStart"/>
            <w:r w:rsidRPr="00775C61">
              <w:t>CloseTime</w:t>
            </w:r>
            <w:proofErr w:type="spellEnd"/>
          </w:p>
        </w:tc>
        <w:tc>
          <w:tcPr>
            <w:tcW w:w="2932" w:type="dxa"/>
          </w:tcPr>
          <w:p w:rsidR="0096438F" w:rsidRPr="00775C61" w:rsidRDefault="0096438F" w:rsidP="002B388A">
            <w:r w:rsidRPr="00775C61">
              <w:t>Integer</w:t>
            </w:r>
          </w:p>
        </w:tc>
        <w:tc>
          <w:tcPr>
            <w:tcW w:w="2954" w:type="dxa"/>
          </w:tcPr>
          <w:p w:rsidR="0096438F" w:rsidRPr="00775C61" w:rsidRDefault="0096438F" w:rsidP="002B388A"/>
        </w:tc>
      </w:tr>
      <w:tr w:rsidR="0096438F" w:rsidRPr="00775C61" w:rsidTr="00FA59FA">
        <w:tc>
          <w:tcPr>
            <w:tcW w:w="2970" w:type="dxa"/>
          </w:tcPr>
          <w:p w:rsidR="0096438F" w:rsidRPr="00775C61" w:rsidRDefault="0096438F" w:rsidP="002B388A">
            <w:r w:rsidRPr="00775C61">
              <w:t>Status</w:t>
            </w:r>
          </w:p>
        </w:tc>
        <w:tc>
          <w:tcPr>
            <w:tcW w:w="2932" w:type="dxa"/>
          </w:tcPr>
          <w:p w:rsidR="0096438F" w:rsidRPr="00775C61" w:rsidRDefault="0096438F" w:rsidP="002B388A">
            <w:r w:rsidRPr="00775C61">
              <w:t>Boolean</w:t>
            </w:r>
          </w:p>
        </w:tc>
        <w:tc>
          <w:tcPr>
            <w:tcW w:w="2954" w:type="dxa"/>
          </w:tcPr>
          <w:p w:rsidR="0096438F" w:rsidRPr="00775C61" w:rsidRDefault="0096438F" w:rsidP="002B388A"/>
        </w:tc>
      </w:tr>
      <w:tr w:rsidR="0096438F" w:rsidRPr="00775C61" w:rsidTr="00FA59FA">
        <w:tc>
          <w:tcPr>
            <w:tcW w:w="2970" w:type="dxa"/>
          </w:tcPr>
          <w:p w:rsidR="0096438F" w:rsidRPr="00775C61" w:rsidRDefault="0096438F" w:rsidP="002B388A">
            <w:proofErr w:type="spellStart"/>
            <w:r w:rsidRPr="00775C61">
              <w:t>WaitTime</w:t>
            </w:r>
            <w:proofErr w:type="spellEnd"/>
          </w:p>
        </w:tc>
        <w:tc>
          <w:tcPr>
            <w:tcW w:w="2932" w:type="dxa"/>
          </w:tcPr>
          <w:p w:rsidR="0096438F" w:rsidRPr="00775C61" w:rsidRDefault="0096438F" w:rsidP="002B388A">
            <w:r w:rsidRPr="00775C61">
              <w:t>Integer</w:t>
            </w:r>
          </w:p>
        </w:tc>
        <w:tc>
          <w:tcPr>
            <w:tcW w:w="2954" w:type="dxa"/>
          </w:tcPr>
          <w:p w:rsidR="0096438F" w:rsidRPr="00775C61" w:rsidRDefault="0096438F" w:rsidP="002B388A">
            <w:r w:rsidRPr="00775C61">
              <w:t>Expressed in minutes</w:t>
            </w:r>
          </w:p>
        </w:tc>
      </w:tr>
    </w:tbl>
    <w:p w:rsidR="0096438F" w:rsidRPr="00775C61" w:rsidRDefault="0096438F" w:rsidP="00FA59FA">
      <w:pPr>
        <w:ind w:left="432"/>
      </w:pPr>
      <w:r w:rsidRPr="00775C61">
        <w:rPr>
          <w:b/>
        </w:rPr>
        <w:t>Methods:</w:t>
      </w:r>
    </w:p>
    <w:p w:rsidR="0096438F" w:rsidRDefault="003716B9" w:rsidP="00FA59FA">
      <w:pPr>
        <w:ind w:left="432"/>
      </w:pPr>
      <w:proofErr w:type="gramStart"/>
      <w:r>
        <w:t>void</w:t>
      </w:r>
      <w:proofErr w:type="gramEnd"/>
      <w:r>
        <w:t xml:space="preserve"> </w:t>
      </w:r>
      <w:proofErr w:type="spellStart"/>
      <w:r w:rsidR="0096438F" w:rsidRPr="00775C61">
        <w:t>openTruck</w:t>
      </w:r>
      <w:proofErr w:type="spellEnd"/>
      <w:r w:rsidR="0096438F" w:rsidRPr="00775C61">
        <w:t>()</w:t>
      </w:r>
    </w:p>
    <w:p w:rsidR="00A57465" w:rsidRDefault="00A57465" w:rsidP="00A57465">
      <w:pPr>
        <w:ind w:left="432" w:firstLine="288"/>
      </w:pPr>
      <w:r>
        <w:t>Function:</w:t>
      </w:r>
      <w:r w:rsidR="00CB2969">
        <w:t xml:space="preserve"> Indicate to users that the truck is open for business</w:t>
      </w:r>
      <w:r w:rsidR="007A33E7">
        <w:t>.</w:t>
      </w:r>
    </w:p>
    <w:p w:rsidR="00A57465" w:rsidRDefault="00A57465" w:rsidP="00A57465">
      <w:pPr>
        <w:ind w:left="720"/>
      </w:pPr>
      <w:r>
        <w:t xml:space="preserve">Precondition: </w:t>
      </w:r>
      <w:proofErr w:type="spellStart"/>
      <w:r w:rsidR="00384ECA">
        <w:t>IsOpen</w:t>
      </w:r>
      <w:proofErr w:type="spellEnd"/>
      <w:r w:rsidR="00384ECA">
        <w:t xml:space="preserve"> </w:t>
      </w:r>
      <w:proofErr w:type="spellStart"/>
      <w:proofErr w:type="gramStart"/>
      <w:r w:rsidR="00384ECA">
        <w:t>boolean</w:t>
      </w:r>
      <w:proofErr w:type="spellEnd"/>
      <w:proofErr w:type="gramEnd"/>
      <w:r w:rsidR="00384ECA">
        <w:t xml:space="preserve"> value must be set to false</w:t>
      </w:r>
      <w:r w:rsidR="007A33E7">
        <w:t>.</w:t>
      </w:r>
    </w:p>
    <w:p w:rsidR="00A57465" w:rsidRPr="00775C61" w:rsidRDefault="00A57465" w:rsidP="00A57465">
      <w:pPr>
        <w:ind w:left="432" w:firstLine="288"/>
      </w:pPr>
      <w:proofErr w:type="spellStart"/>
      <w:r>
        <w:t>Postcondition</w:t>
      </w:r>
      <w:proofErr w:type="spellEnd"/>
      <w:r>
        <w:t xml:space="preserve">: </w:t>
      </w:r>
      <w:proofErr w:type="spellStart"/>
      <w:r w:rsidR="00384ECA">
        <w:t>IsOpen</w:t>
      </w:r>
      <w:proofErr w:type="spellEnd"/>
      <w:r w:rsidR="00384ECA">
        <w:t xml:space="preserve"> </w:t>
      </w:r>
      <w:proofErr w:type="spellStart"/>
      <w:proofErr w:type="gramStart"/>
      <w:r w:rsidR="00384ECA">
        <w:t>boolean</w:t>
      </w:r>
      <w:proofErr w:type="spellEnd"/>
      <w:proofErr w:type="gramEnd"/>
      <w:r w:rsidR="00384ECA">
        <w:t xml:space="preserve"> value will be set to true.</w:t>
      </w:r>
    </w:p>
    <w:p w:rsidR="0096438F" w:rsidRDefault="003716B9" w:rsidP="00FA59FA">
      <w:pPr>
        <w:ind w:left="432"/>
      </w:pPr>
      <w:proofErr w:type="gramStart"/>
      <w:r>
        <w:t>void</w:t>
      </w:r>
      <w:proofErr w:type="gramEnd"/>
      <w:r>
        <w:t xml:space="preserve"> </w:t>
      </w:r>
      <w:proofErr w:type="spellStart"/>
      <w:r w:rsidR="0096438F" w:rsidRPr="00775C61">
        <w:t>closeTruck</w:t>
      </w:r>
      <w:proofErr w:type="spellEnd"/>
      <w:r w:rsidR="0096438F" w:rsidRPr="00775C61">
        <w:t>()</w:t>
      </w:r>
    </w:p>
    <w:p w:rsidR="005B2D87" w:rsidRDefault="005B2D87" w:rsidP="005B2D87">
      <w:pPr>
        <w:ind w:left="432" w:firstLine="288"/>
      </w:pPr>
      <w:r>
        <w:t>Function:</w:t>
      </w:r>
      <w:r w:rsidR="008C0BE0">
        <w:t xml:space="preserve"> Indicate to users that the truck is closed for business.</w:t>
      </w:r>
    </w:p>
    <w:p w:rsidR="005B2D87" w:rsidRDefault="005B2D87" w:rsidP="005B2D87">
      <w:pPr>
        <w:ind w:left="720"/>
      </w:pPr>
      <w:r>
        <w:t xml:space="preserve">Precondition: </w:t>
      </w:r>
      <w:proofErr w:type="spellStart"/>
      <w:r w:rsidR="008C0BE0">
        <w:t>IsOpen</w:t>
      </w:r>
      <w:proofErr w:type="spellEnd"/>
      <w:r w:rsidR="008C0BE0">
        <w:t xml:space="preserve"> </w:t>
      </w:r>
      <w:proofErr w:type="spellStart"/>
      <w:proofErr w:type="gramStart"/>
      <w:r w:rsidR="008C0BE0">
        <w:t>boolean</w:t>
      </w:r>
      <w:proofErr w:type="spellEnd"/>
      <w:proofErr w:type="gramEnd"/>
      <w:r w:rsidR="008C0BE0">
        <w:t xml:space="preserve"> value must be set to true.</w:t>
      </w:r>
    </w:p>
    <w:p w:rsidR="005B2D87" w:rsidRPr="00775C61" w:rsidRDefault="005B2D87" w:rsidP="005B2D87">
      <w:pPr>
        <w:ind w:left="432" w:firstLine="288"/>
      </w:pPr>
      <w:proofErr w:type="spellStart"/>
      <w:r>
        <w:t>Postcondition</w:t>
      </w:r>
      <w:proofErr w:type="spellEnd"/>
      <w:r>
        <w:t xml:space="preserve">: </w:t>
      </w:r>
      <w:proofErr w:type="spellStart"/>
      <w:r w:rsidR="008C0BE0">
        <w:t>IsOpen</w:t>
      </w:r>
      <w:proofErr w:type="spellEnd"/>
      <w:r w:rsidR="008C0BE0">
        <w:t xml:space="preserve"> </w:t>
      </w:r>
      <w:proofErr w:type="spellStart"/>
      <w:proofErr w:type="gramStart"/>
      <w:r w:rsidR="008C0BE0">
        <w:t>boolean</w:t>
      </w:r>
      <w:proofErr w:type="spellEnd"/>
      <w:proofErr w:type="gramEnd"/>
      <w:r w:rsidR="008C0BE0">
        <w:t xml:space="preserve"> value will be set to false.</w:t>
      </w:r>
    </w:p>
    <w:p w:rsidR="0096438F" w:rsidRDefault="0096438F" w:rsidP="00FA59FA">
      <w:pPr>
        <w:ind w:left="432"/>
      </w:pPr>
      <w:proofErr w:type="gramStart"/>
      <w:r w:rsidRPr="00775C61">
        <w:t>string</w:t>
      </w:r>
      <w:proofErr w:type="gramEnd"/>
      <w:r w:rsidRPr="00775C61">
        <w:t xml:space="preserve"> </w:t>
      </w:r>
      <w:proofErr w:type="spellStart"/>
      <w:r w:rsidRPr="00775C61">
        <w:t>getName</w:t>
      </w:r>
      <w:proofErr w:type="spellEnd"/>
      <w:r w:rsidRPr="00775C61">
        <w:t>()</w:t>
      </w:r>
    </w:p>
    <w:p w:rsidR="005B2D87" w:rsidRDefault="005B2D87" w:rsidP="005B2D87">
      <w:pPr>
        <w:ind w:left="432" w:firstLine="288"/>
      </w:pPr>
      <w:r>
        <w:t>Function:</w:t>
      </w:r>
      <w:r w:rsidR="008C0BE0">
        <w:t xml:space="preserve"> </w:t>
      </w:r>
      <w:r w:rsidR="004F585F">
        <w:t>Retrieve</w:t>
      </w:r>
      <w:r w:rsidR="00B202DB">
        <w:t xml:space="preserve"> the name of the vendor.</w:t>
      </w:r>
    </w:p>
    <w:p w:rsidR="005B2D87" w:rsidRDefault="005B2D87" w:rsidP="005B2D87">
      <w:pPr>
        <w:ind w:left="720"/>
      </w:pPr>
      <w:r>
        <w:t xml:space="preserve">Precondition: </w:t>
      </w:r>
      <w:proofErr w:type="spellStart"/>
      <w:r w:rsidR="004F585F">
        <w:t>VendorName</w:t>
      </w:r>
      <w:proofErr w:type="spellEnd"/>
      <w:r w:rsidR="004F585F">
        <w:t xml:space="preserve"> must exist in the database</w:t>
      </w:r>
      <w:r w:rsidR="00B202DB">
        <w:t>.</w:t>
      </w:r>
    </w:p>
    <w:p w:rsidR="005B2D87" w:rsidRPr="00775C61" w:rsidRDefault="005B2D87" w:rsidP="005B2D87">
      <w:pPr>
        <w:ind w:left="432" w:firstLine="288"/>
      </w:pPr>
      <w:proofErr w:type="spellStart"/>
      <w:r>
        <w:t>Postcondition</w:t>
      </w:r>
      <w:proofErr w:type="spellEnd"/>
      <w:r>
        <w:t xml:space="preserve">: </w:t>
      </w:r>
      <w:r w:rsidR="00746547">
        <w:t xml:space="preserve">Returns </w:t>
      </w:r>
      <w:proofErr w:type="spellStart"/>
      <w:r w:rsidR="00EB21EA">
        <w:t>v</w:t>
      </w:r>
      <w:r w:rsidR="00746547">
        <w:t>endorName</w:t>
      </w:r>
      <w:proofErr w:type="spellEnd"/>
      <w:r w:rsidR="00746547">
        <w:t>.</w:t>
      </w:r>
    </w:p>
    <w:p w:rsidR="0096438F" w:rsidRDefault="0096438F" w:rsidP="00FA59FA">
      <w:pPr>
        <w:ind w:left="432"/>
      </w:pPr>
      <w:proofErr w:type="gramStart"/>
      <w:r w:rsidRPr="00775C61">
        <w:t>string</w:t>
      </w:r>
      <w:proofErr w:type="gramEnd"/>
      <w:r w:rsidRPr="00775C61">
        <w:t xml:space="preserve"> </w:t>
      </w:r>
      <w:proofErr w:type="spellStart"/>
      <w:r w:rsidRPr="00775C61">
        <w:t>getDescription</w:t>
      </w:r>
      <w:proofErr w:type="spellEnd"/>
      <w:r w:rsidRPr="00775C61">
        <w:t>()</w:t>
      </w:r>
    </w:p>
    <w:p w:rsidR="005B2D87" w:rsidRDefault="005B2D87" w:rsidP="005B2D87">
      <w:pPr>
        <w:ind w:left="432" w:firstLine="288"/>
      </w:pPr>
      <w:r>
        <w:t>Function:</w:t>
      </w:r>
      <w:r w:rsidR="00000946">
        <w:t xml:space="preserve"> Retrieve the description of the vendor.</w:t>
      </w:r>
    </w:p>
    <w:p w:rsidR="005B2D87" w:rsidRDefault="005B2D87" w:rsidP="005B2D87">
      <w:pPr>
        <w:ind w:left="720"/>
      </w:pPr>
      <w:r>
        <w:t xml:space="preserve">Precondition: </w:t>
      </w:r>
      <w:proofErr w:type="spellStart"/>
      <w:r w:rsidR="00000946">
        <w:t>VendorDesc</w:t>
      </w:r>
      <w:proofErr w:type="spellEnd"/>
      <w:r w:rsidR="00000946">
        <w:t xml:space="preserve"> must exist in the database.</w:t>
      </w:r>
    </w:p>
    <w:p w:rsidR="005B2D87" w:rsidRPr="00775C61" w:rsidRDefault="005B2D87" w:rsidP="005B2D87">
      <w:pPr>
        <w:ind w:left="432" w:firstLine="288"/>
      </w:pPr>
      <w:proofErr w:type="spellStart"/>
      <w:r>
        <w:t>Postcondition</w:t>
      </w:r>
      <w:proofErr w:type="spellEnd"/>
      <w:r>
        <w:t xml:space="preserve">: </w:t>
      </w:r>
      <w:r w:rsidR="00EB21EA">
        <w:t xml:space="preserve">Return </w:t>
      </w:r>
      <w:proofErr w:type="spellStart"/>
      <w:r w:rsidR="00EB21EA">
        <w:t>v</w:t>
      </w:r>
      <w:r w:rsidR="00F4074B">
        <w:t>endorDesc</w:t>
      </w:r>
      <w:proofErr w:type="spellEnd"/>
      <w:r w:rsidR="00F4074B">
        <w:t>.</w:t>
      </w:r>
    </w:p>
    <w:p w:rsidR="0096438F" w:rsidRDefault="0096438F" w:rsidP="00FA59FA">
      <w:pPr>
        <w:ind w:left="432"/>
      </w:pPr>
      <w:proofErr w:type="gramStart"/>
      <w:r w:rsidRPr="00775C61">
        <w:t>string</w:t>
      </w:r>
      <w:proofErr w:type="gramEnd"/>
      <w:r w:rsidRPr="00775C61">
        <w:t xml:space="preserve"> </w:t>
      </w:r>
      <w:proofErr w:type="spellStart"/>
      <w:r w:rsidRPr="00775C61">
        <w:t>getLocation</w:t>
      </w:r>
      <w:proofErr w:type="spellEnd"/>
      <w:r w:rsidRPr="00775C61">
        <w:t>()</w:t>
      </w:r>
    </w:p>
    <w:p w:rsidR="005B2D87" w:rsidRDefault="005B2D87" w:rsidP="005B2D87">
      <w:pPr>
        <w:ind w:left="432" w:firstLine="288"/>
      </w:pPr>
      <w:r>
        <w:t>Function:</w:t>
      </w:r>
      <w:r w:rsidR="00D020F7">
        <w:t xml:space="preserve"> Retrieve the location of the vendor.</w:t>
      </w:r>
    </w:p>
    <w:p w:rsidR="005B2D87" w:rsidRDefault="005B2D87" w:rsidP="005B2D87">
      <w:pPr>
        <w:ind w:left="720"/>
      </w:pPr>
      <w:r>
        <w:t xml:space="preserve">Precondition: </w:t>
      </w:r>
      <w:proofErr w:type="spellStart"/>
      <w:r w:rsidR="00D020F7">
        <w:t>VendorLoc</w:t>
      </w:r>
      <w:proofErr w:type="spellEnd"/>
      <w:r w:rsidR="00D020F7">
        <w:t xml:space="preserve"> must exist in the database.</w:t>
      </w:r>
    </w:p>
    <w:p w:rsidR="005B2D87" w:rsidRDefault="005B2D87" w:rsidP="005B2D87">
      <w:pPr>
        <w:ind w:left="432" w:firstLine="288"/>
      </w:pPr>
      <w:proofErr w:type="spellStart"/>
      <w:r>
        <w:t>Postcondition</w:t>
      </w:r>
      <w:proofErr w:type="spellEnd"/>
      <w:r>
        <w:t xml:space="preserve">: </w:t>
      </w:r>
      <w:r w:rsidR="00EB21EA">
        <w:t xml:space="preserve">Return </w:t>
      </w:r>
      <w:proofErr w:type="spellStart"/>
      <w:r w:rsidR="00EB21EA">
        <w:t>v</w:t>
      </w:r>
      <w:r w:rsidR="00D020F7">
        <w:t>endorLoc</w:t>
      </w:r>
      <w:proofErr w:type="spellEnd"/>
      <w:r w:rsidR="00671DD4">
        <w:t>.</w:t>
      </w:r>
    </w:p>
    <w:p w:rsidR="005B2D87" w:rsidRPr="00775C61" w:rsidRDefault="005B2D87" w:rsidP="005B2D87">
      <w:pPr>
        <w:ind w:left="432" w:firstLine="288"/>
      </w:pPr>
    </w:p>
    <w:p w:rsidR="0096438F" w:rsidRDefault="0096438F" w:rsidP="00FA59FA">
      <w:pPr>
        <w:ind w:left="432"/>
      </w:pPr>
      <w:proofErr w:type="spellStart"/>
      <w:proofErr w:type="gramStart"/>
      <w:r w:rsidRPr="00775C61">
        <w:t>int</w:t>
      </w:r>
      <w:proofErr w:type="spellEnd"/>
      <w:proofErr w:type="gramEnd"/>
      <w:r w:rsidRPr="00775C61">
        <w:t xml:space="preserve"> </w:t>
      </w:r>
      <w:proofErr w:type="spellStart"/>
      <w:r w:rsidRPr="00775C61">
        <w:t>getOpenTime</w:t>
      </w:r>
      <w:proofErr w:type="spellEnd"/>
      <w:r w:rsidRPr="00775C61">
        <w:t>()</w:t>
      </w:r>
    </w:p>
    <w:p w:rsidR="005B2D87" w:rsidRDefault="005B2D87" w:rsidP="005B2D87">
      <w:pPr>
        <w:ind w:left="432" w:firstLine="288"/>
      </w:pPr>
      <w:r>
        <w:t>Function:</w:t>
      </w:r>
      <w:r w:rsidR="00F20F7F">
        <w:t xml:space="preserve"> Retrieve the time that the vendor opens for business.</w:t>
      </w:r>
    </w:p>
    <w:p w:rsidR="005B2D87" w:rsidRDefault="005B2D87" w:rsidP="005B2D87">
      <w:pPr>
        <w:ind w:left="720"/>
      </w:pPr>
      <w:r>
        <w:t xml:space="preserve">Precondition: </w:t>
      </w:r>
      <w:proofErr w:type="spellStart"/>
      <w:r w:rsidR="00F20F7F">
        <w:t>VendorOpenHours</w:t>
      </w:r>
      <w:proofErr w:type="spellEnd"/>
      <w:r w:rsidR="00F20F7F">
        <w:t xml:space="preserve"> must exist in the database</w:t>
      </w:r>
      <w:r w:rsidR="003E6A0E">
        <w:t xml:space="preserve"> for the specified day</w:t>
      </w:r>
      <w:r w:rsidR="00F20F7F">
        <w:t>.</w:t>
      </w:r>
    </w:p>
    <w:p w:rsidR="005B2D87" w:rsidRPr="00775C61" w:rsidRDefault="005B2D87" w:rsidP="005B2D87">
      <w:pPr>
        <w:ind w:left="432" w:firstLine="288"/>
      </w:pPr>
      <w:proofErr w:type="spellStart"/>
      <w:r>
        <w:t>Postcondition</w:t>
      </w:r>
      <w:proofErr w:type="spellEnd"/>
      <w:r>
        <w:t xml:space="preserve">: </w:t>
      </w:r>
      <w:r w:rsidR="00F20F7F">
        <w:t xml:space="preserve">Return </w:t>
      </w:r>
      <w:proofErr w:type="spellStart"/>
      <w:r w:rsidR="00F20F7F">
        <w:t>vendorOpenHours</w:t>
      </w:r>
      <w:proofErr w:type="spellEnd"/>
      <w:r w:rsidR="00F20F7F">
        <w:t>.</w:t>
      </w:r>
    </w:p>
    <w:p w:rsidR="0096438F" w:rsidRDefault="0096438F" w:rsidP="00FA59FA">
      <w:pPr>
        <w:ind w:left="432"/>
      </w:pPr>
      <w:proofErr w:type="spellStart"/>
      <w:proofErr w:type="gramStart"/>
      <w:r w:rsidRPr="00775C61">
        <w:t>int</w:t>
      </w:r>
      <w:proofErr w:type="spellEnd"/>
      <w:proofErr w:type="gramEnd"/>
      <w:r w:rsidRPr="00775C61">
        <w:t xml:space="preserve"> </w:t>
      </w:r>
      <w:proofErr w:type="spellStart"/>
      <w:r w:rsidRPr="00775C61">
        <w:t>getCloseTime</w:t>
      </w:r>
      <w:proofErr w:type="spellEnd"/>
      <w:r w:rsidRPr="00775C61">
        <w:t>()</w:t>
      </w:r>
    </w:p>
    <w:p w:rsidR="005B2D87" w:rsidRDefault="005B2D87" w:rsidP="005B2D87">
      <w:pPr>
        <w:ind w:left="432" w:firstLine="288"/>
      </w:pPr>
      <w:r>
        <w:t>Function:</w:t>
      </w:r>
      <w:r w:rsidR="006C59D6">
        <w:t xml:space="preserve"> </w:t>
      </w:r>
      <w:r w:rsidR="00C7107C">
        <w:t>Retrieve the time that the vendor closes business for the day.</w:t>
      </w:r>
    </w:p>
    <w:p w:rsidR="005B2D87" w:rsidRDefault="005B2D87" w:rsidP="005B2D87">
      <w:pPr>
        <w:ind w:left="720"/>
      </w:pPr>
      <w:r>
        <w:t xml:space="preserve">Precondition: </w:t>
      </w:r>
      <w:proofErr w:type="spellStart"/>
      <w:r w:rsidR="003E6A0E">
        <w:t>VendorCloseHours</w:t>
      </w:r>
      <w:proofErr w:type="spellEnd"/>
      <w:r w:rsidR="003E6A0E">
        <w:t xml:space="preserve"> must exist in the database for the specified day.</w:t>
      </w:r>
    </w:p>
    <w:p w:rsidR="005B2D87" w:rsidRPr="00775C61" w:rsidRDefault="005B2D87" w:rsidP="005B2D87">
      <w:pPr>
        <w:ind w:left="432" w:firstLine="288"/>
      </w:pPr>
      <w:proofErr w:type="spellStart"/>
      <w:r>
        <w:t>Postcondition</w:t>
      </w:r>
      <w:proofErr w:type="spellEnd"/>
      <w:r>
        <w:t xml:space="preserve">: </w:t>
      </w:r>
      <w:r w:rsidR="0042502F">
        <w:t xml:space="preserve">Return </w:t>
      </w:r>
      <w:proofErr w:type="spellStart"/>
      <w:r w:rsidR="0042502F">
        <w:t>vendorCloseHours</w:t>
      </w:r>
      <w:proofErr w:type="spellEnd"/>
      <w:r w:rsidR="0042502F">
        <w:t>.</w:t>
      </w:r>
    </w:p>
    <w:p w:rsidR="0096438F" w:rsidRDefault="0096438F" w:rsidP="00FA59FA">
      <w:pPr>
        <w:ind w:left="432"/>
      </w:pPr>
      <w:proofErr w:type="spellStart"/>
      <w:proofErr w:type="gramStart"/>
      <w:r w:rsidRPr="00775C61">
        <w:t>boolean</w:t>
      </w:r>
      <w:proofErr w:type="spellEnd"/>
      <w:proofErr w:type="gramEnd"/>
      <w:r w:rsidRPr="00775C61">
        <w:t xml:space="preserve"> </w:t>
      </w:r>
      <w:proofErr w:type="spellStart"/>
      <w:r w:rsidRPr="00775C61">
        <w:t>getStatus</w:t>
      </w:r>
      <w:proofErr w:type="spellEnd"/>
      <w:r w:rsidRPr="00775C61">
        <w:t>()</w:t>
      </w:r>
    </w:p>
    <w:p w:rsidR="005B2D87" w:rsidRDefault="005B2D87" w:rsidP="005B2D87">
      <w:pPr>
        <w:ind w:left="432" w:firstLine="288"/>
      </w:pPr>
      <w:r>
        <w:t>Function:</w:t>
      </w:r>
      <w:r w:rsidR="009B6AD8">
        <w:t xml:space="preserve"> Retrieve the current status of the vendor’s business. </w:t>
      </w:r>
    </w:p>
    <w:p w:rsidR="005B2D87" w:rsidRDefault="005B2D87" w:rsidP="005B2D87">
      <w:pPr>
        <w:ind w:left="720"/>
      </w:pPr>
      <w:r>
        <w:t xml:space="preserve">Precondition: </w:t>
      </w:r>
      <w:proofErr w:type="spellStart"/>
      <w:r w:rsidR="008F0D7D">
        <w:t>VendorStatus</w:t>
      </w:r>
      <w:proofErr w:type="spellEnd"/>
      <w:r w:rsidR="008F0D7D">
        <w:t xml:space="preserve"> must </w:t>
      </w:r>
      <w:r w:rsidR="00F069C6">
        <w:t>not be null</w:t>
      </w:r>
      <w:r w:rsidR="008F0D7D">
        <w:t>.</w:t>
      </w:r>
    </w:p>
    <w:p w:rsidR="005B2D87" w:rsidRPr="00775C61" w:rsidRDefault="005B2D87" w:rsidP="005B2D87">
      <w:pPr>
        <w:ind w:left="432" w:firstLine="288"/>
      </w:pPr>
      <w:proofErr w:type="spellStart"/>
      <w:r>
        <w:t>Postcondition</w:t>
      </w:r>
      <w:proofErr w:type="spellEnd"/>
      <w:r>
        <w:t xml:space="preserve">: </w:t>
      </w:r>
      <w:r w:rsidR="008F0D7D">
        <w:t xml:space="preserve">Return </w:t>
      </w:r>
      <w:proofErr w:type="spellStart"/>
      <w:r w:rsidR="008F0D7D">
        <w:t>vendorStatus</w:t>
      </w:r>
      <w:proofErr w:type="spellEnd"/>
      <w:r w:rsidR="008F0D7D">
        <w:t>.</w:t>
      </w:r>
    </w:p>
    <w:p w:rsidR="0096438F" w:rsidRDefault="0096438F" w:rsidP="00FA59FA">
      <w:pPr>
        <w:ind w:left="432"/>
      </w:pPr>
      <w:proofErr w:type="spellStart"/>
      <w:proofErr w:type="gramStart"/>
      <w:r w:rsidRPr="00775C61">
        <w:lastRenderedPageBreak/>
        <w:t>int</w:t>
      </w:r>
      <w:proofErr w:type="spellEnd"/>
      <w:proofErr w:type="gramEnd"/>
      <w:r w:rsidRPr="00775C61">
        <w:t xml:space="preserve"> </w:t>
      </w:r>
      <w:proofErr w:type="spellStart"/>
      <w:r w:rsidRPr="00775C61">
        <w:t>getWaitTime</w:t>
      </w:r>
      <w:proofErr w:type="spellEnd"/>
      <w:r w:rsidRPr="00775C61">
        <w:t>()</w:t>
      </w:r>
    </w:p>
    <w:p w:rsidR="005B2D87" w:rsidRDefault="005B2D87" w:rsidP="001D6060">
      <w:pPr>
        <w:ind w:left="720"/>
      </w:pPr>
      <w:r>
        <w:t>Function:</w:t>
      </w:r>
      <w:r w:rsidR="00885B11">
        <w:t xml:space="preserve"> </w:t>
      </w:r>
      <w:r w:rsidR="001D6060">
        <w:t>Retrieve the amount of time a user would have to wait for his or her order to be ready.</w:t>
      </w:r>
    </w:p>
    <w:p w:rsidR="005B2D87" w:rsidRDefault="005B2D87" w:rsidP="005B2D87">
      <w:pPr>
        <w:ind w:left="720"/>
      </w:pPr>
      <w:r>
        <w:t xml:space="preserve">Precondition: </w:t>
      </w:r>
      <w:proofErr w:type="spellStart"/>
      <w:r w:rsidR="006C3F9B">
        <w:t>WaitTime</w:t>
      </w:r>
      <w:proofErr w:type="spellEnd"/>
      <w:r w:rsidR="006C3F9B">
        <w:t xml:space="preserve"> must be greater than or equal to zero.</w:t>
      </w:r>
    </w:p>
    <w:p w:rsidR="005B2D87" w:rsidRPr="00775C61" w:rsidRDefault="005B2D87" w:rsidP="005B2D87">
      <w:pPr>
        <w:ind w:left="432" w:firstLine="288"/>
      </w:pPr>
      <w:proofErr w:type="spellStart"/>
      <w:r>
        <w:t>Postcondition</w:t>
      </w:r>
      <w:proofErr w:type="spellEnd"/>
      <w:r>
        <w:t xml:space="preserve">: </w:t>
      </w:r>
      <w:r w:rsidR="006C3F9B">
        <w:t xml:space="preserve">Return </w:t>
      </w:r>
      <w:proofErr w:type="spellStart"/>
      <w:r w:rsidR="006C3F9B">
        <w:t>waitTime</w:t>
      </w:r>
      <w:proofErr w:type="spellEnd"/>
      <w:r w:rsidR="006C3F9B">
        <w:t>.</w:t>
      </w:r>
    </w:p>
    <w:p w:rsidR="0096438F" w:rsidRDefault="003716B9" w:rsidP="00FA59FA">
      <w:pPr>
        <w:ind w:left="432"/>
      </w:pPr>
      <w:proofErr w:type="gramStart"/>
      <w:r>
        <w:t>void</w:t>
      </w:r>
      <w:proofErr w:type="gramEnd"/>
      <w:r>
        <w:t xml:space="preserve"> </w:t>
      </w:r>
      <w:proofErr w:type="spellStart"/>
      <w:r w:rsidR="0096438F" w:rsidRPr="00775C61">
        <w:t>setName</w:t>
      </w:r>
      <w:proofErr w:type="spellEnd"/>
      <w:r w:rsidR="0096438F" w:rsidRPr="00775C61">
        <w:t>(name)</w:t>
      </w:r>
    </w:p>
    <w:p w:rsidR="005B2D87" w:rsidRDefault="005B2D87" w:rsidP="005B2D87">
      <w:pPr>
        <w:ind w:left="432" w:firstLine="288"/>
      </w:pPr>
      <w:r>
        <w:t>Function:</w:t>
      </w:r>
      <w:r w:rsidR="0095168E">
        <w:t xml:space="preserve"> </w:t>
      </w:r>
      <w:r w:rsidR="006F56B4">
        <w:t xml:space="preserve">Set </w:t>
      </w:r>
      <w:r w:rsidR="002119DF">
        <w:t xml:space="preserve">the </w:t>
      </w:r>
      <w:r w:rsidR="006F56B4">
        <w:t xml:space="preserve">name of the </w:t>
      </w:r>
      <w:r w:rsidR="002119DF">
        <w:t>vendo</w:t>
      </w:r>
      <w:r w:rsidR="006F56B4">
        <w:t>r.</w:t>
      </w:r>
    </w:p>
    <w:p w:rsidR="005B2D87" w:rsidRDefault="005B2D87" w:rsidP="005B2D87">
      <w:pPr>
        <w:ind w:left="720"/>
      </w:pPr>
      <w:r>
        <w:t xml:space="preserve">Precondition: </w:t>
      </w:r>
      <w:r w:rsidR="004923DD">
        <w:t>The vendor does exist.</w:t>
      </w:r>
    </w:p>
    <w:p w:rsidR="005B2D87" w:rsidRPr="00775C61" w:rsidRDefault="005B2D87" w:rsidP="005B2D87">
      <w:pPr>
        <w:ind w:left="432" w:firstLine="288"/>
      </w:pPr>
      <w:proofErr w:type="spellStart"/>
      <w:r>
        <w:t>Postcondition</w:t>
      </w:r>
      <w:proofErr w:type="spellEnd"/>
      <w:r>
        <w:t xml:space="preserve">: </w:t>
      </w:r>
      <w:proofErr w:type="spellStart"/>
      <w:r w:rsidR="004923DD">
        <w:t>VendorName</w:t>
      </w:r>
      <w:proofErr w:type="spellEnd"/>
      <w:r w:rsidR="004923DD">
        <w:t xml:space="preserve"> will be set to the value of the parameter “name.”</w:t>
      </w:r>
    </w:p>
    <w:p w:rsidR="0096438F" w:rsidRDefault="003716B9" w:rsidP="00FA59FA">
      <w:pPr>
        <w:ind w:left="432"/>
      </w:pPr>
      <w:proofErr w:type="gramStart"/>
      <w:r>
        <w:t>void</w:t>
      </w:r>
      <w:proofErr w:type="gramEnd"/>
      <w:r>
        <w:t xml:space="preserve"> </w:t>
      </w:r>
      <w:proofErr w:type="spellStart"/>
      <w:r w:rsidR="0096438F" w:rsidRPr="00775C61">
        <w:t>setDescription</w:t>
      </w:r>
      <w:proofErr w:type="spellEnd"/>
      <w:r w:rsidR="0096438F" w:rsidRPr="00775C61">
        <w:t>(description)</w:t>
      </w:r>
    </w:p>
    <w:p w:rsidR="005B2D87" w:rsidRDefault="005B2D87" w:rsidP="005B2D87">
      <w:pPr>
        <w:ind w:left="432" w:firstLine="288"/>
      </w:pPr>
      <w:r>
        <w:t>Function:</w:t>
      </w:r>
      <w:r w:rsidR="003200B6">
        <w:t xml:space="preserve"> </w:t>
      </w:r>
      <w:r w:rsidR="00167C76">
        <w:t>Give the vendor a description.</w:t>
      </w:r>
    </w:p>
    <w:p w:rsidR="005B2D87" w:rsidRDefault="005B2D87" w:rsidP="005B2D87">
      <w:pPr>
        <w:ind w:left="720"/>
      </w:pPr>
      <w:r>
        <w:t xml:space="preserve">Precondition: </w:t>
      </w:r>
      <w:r w:rsidR="00167C76">
        <w:t>The vendor does exist.</w:t>
      </w:r>
    </w:p>
    <w:p w:rsidR="005B2D87" w:rsidRPr="00775C61" w:rsidRDefault="005B2D87" w:rsidP="005B2D87">
      <w:pPr>
        <w:ind w:left="432" w:firstLine="288"/>
      </w:pPr>
      <w:proofErr w:type="spellStart"/>
      <w:r>
        <w:t>Postcondition</w:t>
      </w:r>
      <w:proofErr w:type="spellEnd"/>
      <w:r>
        <w:t xml:space="preserve">: </w:t>
      </w:r>
      <w:proofErr w:type="spellStart"/>
      <w:r w:rsidR="00167C76">
        <w:t>VendorDesc</w:t>
      </w:r>
      <w:proofErr w:type="spellEnd"/>
      <w:r w:rsidR="00167C76">
        <w:t xml:space="preserve"> will be set to the value of the parameter “description.”</w:t>
      </w:r>
    </w:p>
    <w:p w:rsidR="0096438F" w:rsidRDefault="003716B9" w:rsidP="00FA59FA">
      <w:pPr>
        <w:ind w:left="432"/>
      </w:pPr>
      <w:proofErr w:type="gramStart"/>
      <w:r>
        <w:t>void</w:t>
      </w:r>
      <w:proofErr w:type="gramEnd"/>
      <w:r>
        <w:t xml:space="preserve"> </w:t>
      </w:r>
      <w:proofErr w:type="spellStart"/>
      <w:r w:rsidR="0096438F" w:rsidRPr="00775C61">
        <w:t>setLocation</w:t>
      </w:r>
      <w:proofErr w:type="spellEnd"/>
      <w:r w:rsidR="0096438F" w:rsidRPr="00775C61">
        <w:t>(location)</w:t>
      </w:r>
    </w:p>
    <w:p w:rsidR="002119DF" w:rsidRDefault="002119DF" w:rsidP="002119DF">
      <w:pPr>
        <w:ind w:left="432" w:firstLine="288"/>
      </w:pPr>
      <w:r>
        <w:t>Function: Give the vendor a location.</w:t>
      </w:r>
    </w:p>
    <w:p w:rsidR="002119DF" w:rsidRDefault="002119DF" w:rsidP="002119DF">
      <w:pPr>
        <w:ind w:left="720"/>
      </w:pPr>
      <w:r>
        <w:t>Precondition: The vendor does exist.</w:t>
      </w:r>
    </w:p>
    <w:p w:rsidR="002119DF" w:rsidRPr="00775C61" w:rsidRDefault="002119DF" w:rsidP="002119DF">
      <w:pPr>
        <w:ind w:left="432" w:firstLine="288"/>
      </w:pPr>
      <w:proofErr w:type="spellStart"/>
      <w:r>
        <w:t>Postcondition</w:t>
      </w:r>
      <w:proofErr w:type="spellEnd"/>
      <w:r>
        <w:t xml:space="preserve">: </w:t>
      </w:r>
      <w:proofErr w:type="spellStart"/>
      <w:r>
        <w:t>Vendor</w:t>
      </w:r>
      <w:r w:rsidR="003F5FC1">
        <w:t>Loc</w:t>
      </w:r>
      <w:proofErr w:type="spellEnd"/>
      <w:r>
        <w:t xml:space="preserve"> will be set to the value of the parameter “location.”</w:t>
      </w:r>
    </w:p>
    <w:p w:rsidR="0096438F" w:rsidRDefault="003716B9" w:rsidP="00FA59FA">
      <w:pPr>
        <w:ind w:left="432"/>
      </w:pPr>
      <w:proofErr w:type="gramStart"/>
      <w:r>
        <w:t>void</w:t>
      </w:r>
      <w:proofErr w:type="gramEnd"/>
      <w:r>
        <w:t xml:space="preserve"> </w:t>
      </w:r>
      <w:proofErr w:type="spellStart"/>
      <w:r w:rsidR="0096438F" w:rsidRPr="00775C61">
        <w:t>setOpenTime</w:t>
      </w:r>
      <w:proofErr w:type="spellEnd"/>
      <w:r w:rsidR="0096438F" w:rsidRPr="00775C61">
        <w:t>(time)</w:t>
      </w:r>
    </w:p>
    <w:p w:rsidR="002119DF" w:rsidRDefault="002119DF" w:rsidP="002119DF">
      <w:pPr>
        <w:ind w:left="432" w:firstLine="288"/>
      </w:pPr>
      <w:r>
        <w:t>Function: Give the vendor a time that it opens for business.</w:t>
      </w:r>
    </w:p>
    <w:p w:rsidR="002119DF" w:rsidRDefault="002119DF" w:rsidP="002119DF">
      <w:pPr>
        <w:ind w:left="720"/>
      </w:pPr>
      <w:r>
        <w:t>Precondition: The vendor does exist.</w:t>
      </w:r>
    </w:p>
    <w:p w:rsidR="002119DF" w:rsidRPr="00775C61" w:rsidRDefault="002119DF" w:rsidP="002119DF">
      <w:pPr>
        <w:ind w:left="432" w:firstLine="288"/>
      </w:pPr>
      <w:proofErr w:type="spellStart"/>
      <w:r>
        <w:t>Postcondition</w:t>
      </w:r>
      <w:proofErr w:type="spellEnd"/>
      <w:r>
        <w:t xml:space="preserve">: </w:t>
      </w:r>
      <w:proofErr w:type="spellStart"/>
      <w:r>
        <w:t>Vendor</w:t>
      </w:r>
      <w:r w:rsidR="003F5FC1">
        <w:t>OpenTime</w:t>
      </w:r>
      <w:proofErr w:type="spellEnd"/>
      <w:r>
        <w:t xml:space="preserve"> will be set to the value of the parameter “time.”</w:t>
      </w:r>
    </w:p>
    <w:p w:rsidR="0096438F" w:rsidRDefault="003716B9" w:rsidP="00FA59FA">
      <w:pPr>
        <w:ind w:left="432"/>
      </w:pPr>
      <w:proofErr w:type="gramStart"/>
      <w:r>
        <w:t>void</w:t>
      </w:r>
      <w:proofErr w:type="gramEnd"/>
      <w:r>
        <w:t xml:space="preserve"> </w:t>
      </w:r>
      <w:proofErr w:type="spellStart"/>
      <w:r w:rsidR="0096438F" w:rsidRPr="00775C61">
        <w:t>setCloseTime</w:t>
      </w:r>
      <w:proofErr w:type="spellEnd"/>
      <w:r w:rsidR="0096438F" w:rsidRPr="00775C61">
        <w:t>(time)</w:t>
      </w:r>
    </w:p>
    <w:p w:rsidR="002119DF" w:rsidRDefault="002119DF" w:rsidP="002119DF">
      <w:pPr>
        <w:ind w:left="432" w:firstLine="288"/>
      </w:pPr>
      <w:r>
        <w:t>Function: Give the vendor a time that it closes for business.</w:t>
      </w:r>
    </w:p>
    <w:p w:rsidR="002119DF" w:rsidRDefault="002119DF" w:rsidP="002119DF">
      <w:pPr>
        <w:ind w:left="720"/>
      </w:pPr>
      <w:r>
        <w:t>Precondition: The vendor does exist.</w:t>
      </w:r>
    </w:p>
    <w:p w:rsidR="002119DF" w:rsidRPr="00775C61" w:rsidRDefault="002119DF" w:rsidP="002119DF">
      <w:pPr>
        <w:ind w:left="432" w:firstLine="288"/>
      </w:pPr>
      <w:proofErr w:type="spellStart"/>
      <w:r>
        <w:t>Postcondition</w:t>
      </w:r>
      <w:proofErr w:type="spellEnd"/>
      <w:r>
        <w:t xml:space="preserve">: </w:t>
      </w:r>
      <w:proofErr w:type="spellStart"/>
      <w:r>
        <w:t>Vendor</w:t>
      </w:r>
      <w:r w:rsidR="003F5FC1">
        <w:t>CloseTime</w:t>
      </w:r>
      <w:proofErr w:type="spellEnd"/>
      <w:r>
        <w:t xml:space="preserve"> will be set to the value of the parameter “time.”</w:t>
      </w:r>
    </w:p>
    <w:p w:rsidR="0096438F" w:rsidRDefault="003716B9" w:rsidP="00FA59FA">
      <w:pPr>
        <w:ind w:left="432"/>
      </w:pPr>
      <w:proofErr w:type="gramStart"/>
      <w:r>
        <w:t>void</w:t>
      </w:r>
      <w:proofErr w:type="gramEnd"/>
      <w:r>
        <w:t xml:space="preserve"> </w:t>
      </w:r>
      <w:proofErr w:type="spellStart"/>
      <w:r w:rsidR="0096438F" w:rsidRPr="00775C61">
        <w:t>setStatus</w:t>
      </w:r>
      <w:proofErr w:type="spellEnd"/>
      <w:r w:rsidR="0096438F" w:rsidRPr="00775C61">
        <w:t>(status)</w:t>
      </w:r>
    </w:p>
    <w:p w:rsidR="002119DF" w:rsidRDefault="002119DF" w:rsidP="002119DF">
      <w:pPr>
        <w:ind w:left="432" w:firstLine="288"/>
      </w:pPr>
      <w:r>
        <w:t xml:space="preserve">Function: </w:t>
      </w:r>
      <w:r w:rsidR="00502247">
        <w:t>Assign the vendor a status of either “open” or “closed.”</w:t>
      </w:r>
    </w:p>
    <w:p w:rsidR="002119DF" w:rsidRDefault="002119DF" w:rsidP="002119DF">
      <w:pPr>
        <w:ind w:left="720"/>
      </w:pPr>
      <w:r>
        <w:t>Precondition: The vendor does exist.</w:t>
      </w:r>
    </w:p>
    <w:p w:rsidR="002119DF" w:rsidRPr="00775C61" w:rsidRDefault="002119DF" w:rsidP="002119DF">
      <w:pPr>
        <w:ind w:left="432" w:firstLine="288"/>
      </w:pPr>
      <w:proofErr w:type="spellStart"/>
      <w:r>
        <w:t>Postcondition</w:t>
      </w:r>
      <w:proofErr w:type="spellEnd"/>
      <w:r>
        <w:t xml:space="preserve">: </w:t>
      </w:r>
      <w:proofErr w:type="spellStart"/>
      <w:r>
        <w:t>Vendor</w:t>
      </w:r>
      <w:r w:rsidR="003F5FC1">
        <w:t>Status</w:t>
      </w:r>
      <w:proofErr w:type="spellEnd"/>
      <w:r>
        <w:t xml:space="preserve"> will be set to the value of the parameter “</w:t>
      </w:r>
      <w:r w:rsidR="003F5FC1">
        <w:t>status</w:t>
      </w:r>
      <w:r>
        <w:t>.”</w:t>
      </w:r>
    </w:p>
    <w:p w:rsidR="0096438F" w:rsidRDefault="003716B9" w:rsidP="00FA59FA">
      <w:pPr>
        <w:ind w:left="432"/>
      </w:pPr>
      <w:proofErr w:type="gramStart"/>
      <w:r>
        <w:t>void</w:t>
      </w:r>
      <w:proofErr w:type="gramEnd"/>
      <w:r>
        <w:t xml:space="preserve"> </w:t>
      </w:r>
      <w:proofErr w:type="spellStart"/>
      <w:r w:rsidR="0096438F" w:rsidRPr="00775C61">
        <w:t>setWaitTime</w:t>
      </w:r>
      <w:proofErr w:type="spellEnd"/>
      <w:r w:rsidR="0096438F" w:rsidRPr="00775C61">
        <w:t>(</w:t>
      </w:r>
      <w:proofErr w:type="spellStart"/>
      <w:r w:rsidR="0096438F" w:rsidRPr="00775C61">
        <w:t>waitTime</w:t>
      </w:r>
      <w:proofErr w:type="spellEnd"/>
      <w:r w:rsidR="0096438F" w:rsidRPr="00775C61">
        <w:t>)</w:t>
      </w:r>
    </w:p>
    <w:p w:rsidR="002119DF" w:rsidRDefault="002119DF" w:rsidP="00D825B2">
      <w:pPr>
        <w:ind w:left="720"/>
      </w:pPr>
      <w:r>
        <w:t xml:space="preserve">Function: </w:t>
      </w:r>
      <w:r w:rsidR="00D825B2">
        <w:t>Set the period of time a user will need to wait for his or her food to be prepared</w:t>
      </w:r>
      <w:r>
        <w:t>.</w:t>
      </w:r>
    </w:p>
    <w:p w:rsidR="002119DF" w:rsidRDefault="002119DF" w:rsidP="002119DF">
      <w:pPr>
        <w:ind w:left="720"/>
      </w:pPr>
      <w:r>
        <w:t>Precondition: The vendor does exist.</w:t>
      </w:r>
    </w:p>
    <w:p w:rsidR="002119DF" w:rsidRPr="00775C61" w:rsidRDefault="002119DF" w:rsidP="002119DF">
      <w:pPr>
        <w:ind w:left="432" w:firstLine="288"/>
      </w:pPr>
      <w:proofErr w:type="spellStart"/>
      <w:r>
        <w:t>Postcondition</w:t>
      </w:r>
      <w:proofErr w:type="spellEnd"/>
      <w:r>
        <w:t xml:space="preserve">: </w:t>
      </w:r>
      <w:proofErr w:type="spellStart"/>
      <w:r w:rsidR="00545E05">
        <w:t>WaitTime</w:t>
      </w:r>
      <w:proofErr w:type="spellEnd"/>
      <w:r>
        <w:t xml:space="preserve"> will be set to the value of the parameter “</w:t>
      </w:r>
      <w:proofErr w:type="spellStart"/>
      <w:r w:rsidR="00545E05">
        <w:t>waitTime</w:t>
      </w:r>
      <w:proofErr w:type="spellEnd"/>
      <w:r>
        <w:t>.”</w:t>
      </w:r>
    </w:p>
    <w:p w:rsidR="0096438F" w:rsidRPr="00775C61" w:rsidRDefault="0096438F" w:rsidP="00FA59FA">
      <w:pPr>
        <w:ind w:left="432"/>
      </w:pPr>
    </w:p>
    <w:p w:rsidR="0096438F" w:rsidRPr="00775C61" w:rsidRDefault="00792AF6" w:rsidP="00FA59FA">
      <w:pPr>
        <w:ind w:left="432"/>
        <w:rPr>
          <w:b/>
        </w:rPr>
      </w:pPr>
      <w:r w:rsidRPr="00775C61">
        <w:rPr>
          <w:b/>
        </w:rPr>
        <w:t>E</w:t>
      </w:r>
      <w:r w:rsidR="0096438F" w:rsidRPr="00775C61">
        <w:rPr>
          <w:b/>
        </w:rPr>
        <w:t xml:space="preserve">10 - </w:t>
      </w:r>
      <w:proofErr w:type="spellStart"/>
      <w:r w:rsidR="0096438F" w:rsidRPr="00775C61">
        <w:rPr>
          <w:b/>
        </w:rPr>
        <w:t>VendorReview</w:t>
      </w:r>
      <w:proofErr w:type="spellEnd"/>
    </w:p>
    <w:p w:rsidR="0096438F" w:rsidRPr="00775C61" w:rsidRDefault="0096438F" w:rsidP="00FA59FA">
      <w:pPr>
        <w:ind w:left="432"/>
      </w:pPr>
      <w:r w:rsidRPr="00775C61">
        <w:rPr>
          <w:b/>
        </w:rPr>
        <w:t>Type:</w:t>
      </w:r>
      <w:r w:rsidRPr="00775C61">
        <w:t xml:space="preserve"> Object</w:t>
      </w:r>
    </w:p>
    <w:p w:rsidR="0096438F" w:rsidRPr="00775C61" w:rsidRDefault="0096438F" w:rsidP="00FA59FA">
      <w:pPr>
        <w:ind w:left="432"/>
      </w:pPr>
      <w:r w:rsidRPr="00775C61">
        <w:rPr>
          <w:b/>
        </w:rPr>
        <w:t>Requirement:</w:t>
      </w:r>
      <w:r w:rsidRPr="00775C61">
        <w:t xml:space="preserve"> This entity meets Requirement R.C.6.</w:t>
      </w:r>
    </w:p>
    <w:p w:rsidR="0096438F" w:rsidRPr="00775C61" w:rsidRDefault="0096438F" w:rsidP="00FA59FA">
      <w:pPr>
        <w:ind w:left="432"/>
      </w:pPr>
      <w:r w:rsidRPr="00775C61">
        <w:rPr>
          <w:b/>
        </w:rPr>
        <w:t>Description:</w:t>
      </w:r>
      <w:r w:rsidRPr="00775C61">
        <w:t xml:space="preserve"> </w:t>
      </w:r>
      <w:r w:rsidR="00775C61">
        <w:t>A</w:t>
      </w:r>
      <w:r w:rsidRPr="00775C61">
        <w:t xml:space="preserve"> </w:t>
      </w:r>
      <w:proofErr w:type="spellStart"/>
      <w:r w:rsidRPr="00775C61">
        <w:t>VendorReview</w:t>
      </w:r>
      <w:proofErr w:type="spellEnd"/>
      <w:r w:rsidRPr="00775C61">
        <w:t xml:space="preserve"> object </w:t>
      </w:r>
      <w:r w:rsidR="00775C61">
        <w:t>represents a review and rating a customer has left</w:t>
      </w:r>
      <w:r w:rsidRPr="00775C61">
        <w:t xml:space="preserve"> for a particular vendor.</w:t>
      </w:r>
    </w:p>
    <w:p w:rsidR="0096438F" w:rsidRPr="00775C61" w:rsidRDefault="0096438F" w:rsidP="00FA59FA">
      <w:pPr>
        <w:ind w:left="432"/>
      </w:pPr>
      <w:r w:rsidRPr="00775C61">
        <w:rPr>
          <w:b/>
        </w:rPr>
        <w:t>Name:</w:t>
      </w:r>
      <w:r w:rsidRPr="00775C61">
        <w:t xml:space="preserve"> </w:t>
      </w:r>
      <w:proofErr w:type="spellStart"/>
      <w:r w:rsidRPr="00775C61">
        <w:t>VendorReview</w:t>
      </w:r>
      <w:proofErr w:type="spellEnd"/>
    </w:p>
    <w:p w:rsidR="0096438F" w:rsidRPr="00775C61" w:rsidRDefault="0096438F" w:rsidP="00FA59FA">
      <w:pPr>
        <w:ind w:left="432"/>
      </w:pPr>
      <w:r w:rsidRPr="00775C61">
        <w:rPr>
          <w:b/>
        </w:rPr>
        <w:t>Data:</w:t>
      </w:r>
      <w:r w:rsidRPr="00775C61">
        <w:t xml:space="preserve"> </w:t>
      </w:r>
    </w:p>
    <w:tbl>
      <w:tblPr>
        <w:tblStyle w:val="TableGrid"/>
        <w:tblW w:w="8856" w:type="dxa"/>
        <w:tblInd w:w="432" w:type="dxa"/>
        <w:tblLook w:val="04A0"/>
      </w:tblPr>
      <w:tblGrid>
        <w:gridCol w:w="2975"/>
        <w:gridCol w:w="2946"/>
        <w:gridCol w:w="2935"/>
      </w:tblGrid>
      <w:tr w:rsidR="0096438F" w:rsidRPr="00775C61" w:rsidTr="00FA59FA">
        <w:tc>
          <w:tcPr>
            <w:tcW w:w="2975" w:type="dxa"/>
          </w:tcPr>
          <w:p w:rsidR="0096438F" w:rsidRPr="00775C61" w:rsidRDefault="0096438F" w:rsidP="002B388A">
            <w:pPr>
              <w:jc w:val="center"/>
              <w:rPr>
                <w:b/>
              </w:rPr>
            </w:pPr>
            <w:r w:rsidRPr="00775C61">
              <w:rPr>
                <w:b/>
              </w:rPr>
              <w:t>Name</w:t>
            </w:r>
          </w:p>
        </w:tc>
        <w:tc>
          <w:tcPr>
            <w:tcW w:w="2946" w:type="dxa"/>
          </w:tcPr>
          <w:p w:rsidR="0096438F" w:rsidRPr="00775C61" w:rsidRDefault="0096438F" w:rsidP="002B388A">
            <w:pPr>
              <w:jc w:val="center"/>
              <w:rPr>
                <w:b/>
              </w:rPr>
            </w:pPr>
            <w:r w:rsidRPr="00775C61">
              <w:rPr>
                <w:b/>
              </w:rPr>
              <w:t>Type</w:t>
            </w:r>
          </w:p>
        </w:tc>
        <w:tc>
          <w:tcPr>
            <w:tcW w:w="2935" w:type="dxa"/>
          </w:tcPr>
          <w:p w:rsidR="0096438F" w:rsidRPr="00775C61" w:rsidRDefault="0096438F" w:rsidP="002B388A">
            <w:pPr>
              <w:jc w:val="center"/>
              <w:rPr>
                <w:b/>
              </w:rPr>
            </w:pPr>
            <w:r w:rsidRPr="00775C61">
              <w:rPr>
                <w:b/>
              </w:rPr>
              <w:t>Notes</w:t>
            </w:r>
          </w:p>
        </w:tc>
      </w:tr>
      <w:tr w:rsidR="0096438F" w:rsidRPr="00775C61" w:rsidTr="00FA59FA">
        <w:tc>
          <w:tcPr>
            <w:tcW w:w="2975" w:type="dxa"/>
          </w:tcPr>
          <w:p w:rsidR="0096438F" w:rsidRPr="00775C61" w:rsidRDefault="0096438F" w:rsidP="002B388A">
            <w:r w:rsidRPr="00775C61">
              <w:t>Comment</w:t>
            </w:r>
          </w:p>
        </w:tc>
        <w:tc>
          <w:tcPr>
            <w:tcW w:w="2946" w:type="dxa"/>
          </w:tcPr>
          <w:p w:rsidR="0096438F" w:rsidRPr="00775C61" w:rsidRDefault="0096438F" w:rsidP="002B388A">
            <w:r w:rsidRPr="00775C61">
              <w:t>String</w:t>
            </w:r>
          </w:p>
        </w:tc>
        <w:tc>
          <w:tcPr>
            <w:tcW w:w="2935" w:type="dxa"/>
          </w:tcPr>
          <w:p w:rsidR="0096438F" w:rsidRPr="00775C61" w:rsidRDefault="0096438F" w:rsidP="002B388A"/>
        </w:tc>
      </w:tr>
      <w:tr w:rsidR="0096438F" w:rsidRPr="00775C61" w:rsidTr="00FA59FA">
        <w:tc>
          <w:tcPr>
            <w:tcW w:w="2975" w:type="dxa"/>
          </w:tcPr>
          <w:p w:rsidR="0096438F" w:rsidRPr="00775C61" w:rsidRDefault="0096438F" w:rsidP="002B388A">
            <w:r w:rsidRPr="00775C61">
              <w:t>Stars</w:t>
            </w:r>
          </w:p>
        </w:tc>
        <w:tc>
          <w:tcPr>
            <w:tcW w:w="2946" w:type="dxa"/>
          </w:tcPr>
          <w:p w:rsidR="0096438F" w:rsidRPr="00775C61" w:rsidRDefault="0096438F" w:rsidP="002B388A">
            <w:r w:rsidRPr="00775C61">
              <w:t>Integer</w:t>
            </w:r>
          </w:p>
        </w:tc>
        <w:tc>
          <w:tcPr>
            <w:tcW w:w="2935" w:type="dxa"/>
          </w:tcPr>
          <w:p w:rsidR="0096438F" w:rsidRPr="00775C61" w:rsidRDefault="0096438F" w:rsidP="002B388A"/>
        </w:tc>
      </w:tr>
    </w:tbl>
    <w:p w:rsidR="0096438F" w:rsidRPr="00775C61" w:rsidRDefault="0096438F" w:rsidP="00FA59FA">
      <w:pPr>
        <w:ind w:left="432"/>
      </w:pPr>
      <w:r w:rsidRPr="00775C61">
        <w:rPr>
          <w:b/>
        </w:rPr>
        <w:t>Methods:</w:t>
      </w:r>
      <w:r w:rsidRPr="00775C61">
        <w:t xml:space="preserve"> </w:t>
      </w:r>
    </w:p>
    <w:p w:rsidR="0096438F" w:rsidRPr="00775C61" w:rsidRDefault="0096438F" w:rsidP="00FA59FA">
      <w:pPr>
        <w:ind w:left="432"/>
      </w:pPr>
      <w:proofErr w:type="gramStart"/>
      <w:r w:rsidRPr="00775C61">
        <w:lastRenderedPageBreak/>
        <w:t>string</w:t>
      </w:r>
      <w:proofErr w:type="gramEnd"/>
      <w:r w:rsidRPr="00775C61">
        <w:t xml:space="preserve"> </w:t>
      </w:r>
      <w:proofErr w:type="spellStart"/>
      <w:r w:rsidRPr="00775C61">
        <w:t>getComment</w:t>
      </w:r>
      <w:proofErr w:type="spellEnd"/>
      <w:r w:rsidRPr="00775C61">
        <w:t>()</w:t>
      </w:r>
    </w:p>
    <w:p w:rsidR="0096438F" w:rsidRPr="00775C61" w:rsidRDefault="0096438F" w:rsidP="00FA59FA">
      <w:pPr>
        <w:ind w:left="432"/>
      </w:pPr>
      <w:proofErr w:type="spellStart"/>
      <w:proofErr w:type="gramStart"/>
      <w:r w:rsidRPr="00775C61">
        <w:t>int</w:t>
      </w:r>
      <w:proofErr w:type="spellEnd"/>
      <w:proofErr w:type="gramEnd"/>
      <w:r w:rsidRPr="00775C61">
        <w:t xml:space="preserve"> </w:t>
      </w:r>
      <w:proofErr w:type="spellStart"/>
      <w:r w:rsidRPr="00775C61">
        <w:t>getStars</w:t>
      </w:r>
      <w:proofErr w:type="spellEnd"/>
      <w:r w:rsidRPr="00775C61">
        <w:t>()</w:t>
      </w:r>
    </w:p>
    <w:p w:rsidR="0096438F" w:rsidRPr="00775C61" w:rsidRDefault="003716B9" w:rsidP="00FA59FA">
      <w:pPr>
        <w:ind w:left="432"/>
      </w:pPr>
      <w:proofErr w:type="gramStart"/>
      <w:r>
        <w:t>void</w:t>
      </w:r>
      <w:proofErr w:type="gramEnd"/>
      <w:r>
        <w:t xml:space="preserve"> </w:t>
      </w:r>
      <w:proofErr w:type="spellStart"/>
      <w:r w:rsidR="0096438F" w:rsidRPr="00775C61">
        <w:t>setComment</w:t>
      </w:r>
      <w:proofErr w:type="spellEnd"/>
      <w:r w:rsidR="0096438F" w:rsidRPr="00775C61">
        <w:t>(comment)</w:t>
      </w:r>
    </w:p>
    <w:p w:rsidR="008209BD" w:rsidRDefault="003716B9" w:rsidP="00FA59FA">
      <w:pPr>
        <w:ind w:left="432"/>
      </w:pPr>
      <w:proofErr w:type="gramStart"/>
      <w:r>
        <w:t>void</w:t>
      </w:r>
      <w:proofErr w:type="gramEnd"/>
      <w:r>
        <w:t xml:space="preserve"> </w:t>
      </w:r>
      <w:proofErr w:type="spellStart"/>
      <w:r w:rsidR="0096438F" w:rsidRPr="00775C61">
        <w:t>setStars</w:t>
      </w:r>
      <w:proofErr w:type="spellEnd"/>
      <w:r w:rsidR="0096438F" w:rsidRPr="00775C61">
        <w:t>(stars)</w:t>
      </w:r>
    </w:p>
    <w:p w:rsidR="008209BD" w:rsidRPr="00775C61" w:rsidRDefault="008209BD" w:rsidP="00FA59FA">
      <w:pPr>
        <w:ind w:left="432"/>
      </w:pPr>
    </w:p>
    <w:p w:rsidR="0096438F" w:rsidRPr="00775C61" w:rsidRDefault="00792AF6" w:rsidP="00FA59FA">
      <w:pPr>
        <w:ind w:left="432"/>
        <w:rPr>
          <w:b/>
        </w:rPr>
      </w:pPr>
      <w:r w:rsidRPr="00775C61">
        <w:rPr>
          <w:b/>
        </w:rPr>
        <w:t>E1</w:t>
      </w:r>
      <w:r w:rsidR="0096438F" w:rsidRPr="00775C61">
        <w:rPr>
          <w:b/>
        </w:rPr>
        <w:t>1 – Review (write)</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R.C.6.</w:t>
      </w:r>
    </w:p>
    <w:p w:rsidR="0096438F" w:rsidRPr="00775C61" w:rsidRDefault="0096438F" w:rsidP="00FA59FA">
      <w:pPr>
        <w:ind w:left="432"/>
      </w:pPr>
      <w:r w:rsidRPr="00775C61">
        <w:rPr>
          <w:b/>
        </w:rPr>
        <w:t>Description</w:t>
      </w:r>
    </w:p>
    <w:p w:rsidR="0096438F" w:rsidRPr="00775C61" w:rsidRDefault="0096438F" w:rsidP="00FA59FA">
      <w:pPr>
        <w:ind w:left="432"/>
      </w:pPr>
    </w:p>
    <w:p w:rsidR="0096438F" w:rsidRPr="00775C61" w:rsidRDefault="0096438F" w:rsidP="00FA59FA">
      <w:pPr>
        <w:ind w:left="432"/>
        <w:jc w:val="center"/>
        <w:rPr>
          <w:b/>
        </w:rPr>
      </w:pPr>
      <w:r w:rsidRPr="00775C61">
        <w:rPr>
          <w:b/>
          <w:noProof/>
        </w:rPr>
        <w:drawing>
          <wp:inline distT="0" distB="0" distL="0" distR="0">
            <wp:extent cx="2321064" cy="1602456"/>
            <wp:effectExtent l="0" t="361950" r="0" b="340644"/>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rot="5400000">
                      <a:off x="0" y="0"/>
                      <a:ext cx="2324273" cy="1604672"/>
                    </a:xfrm>
                    <a:prstGeom prst="rect">
                      <a:avLst/>
                    </a:prstGeom>
                    <a:noFill/>
                    <a:ln w="9525">
                      <a:noFill/>
                      <a:miter lim="800000"/>
                      <a:headEnd/>
                      <a:tailEnd/>
                    </a:ln>
                  </pic:spPr>
                </pic:pic>
              </a:graphicData>
            </a:graphic>
          </wp:inline>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A Home button to return to the Launch screen of the application.</w:t>
      </w:r>
    </w:p>
    <w:p w:rsidR="0096438F" w:rsidRPr="00775C61" w:rsidRDefault="0096438F" w:rsidP="00FA59FA">
      <w:pPr>
        <w:ind w:left="432"/>
      </w:pPr>
      <w:r w:rsidRPr="00775C61">
        <w:t>2. A Cart button will move to the Cart screen and display the Cart.</w:t>
      </w:r>
    </w:p>
    <w:p w:rsidR="0096438F" w:rsidRPr="00775C61" w:rsidRDefault="0096438F" w:rsidP="00FA59FA">
      <w:pPr>
        <w:ind w:left="432"/>
      </w:pPr>
      <w:r w:rsidRPr="00775C61">
        <w:t xml:space="preserve">3. A </w:t>
      </w:r>
      <w:proofErr w:type="spellStart"/>
      <w:r w:rsidRPr="00775C61">
        <w:t>textarea</w:t>
      </w:r>
      <w:proofErr w:type="spellEnd"/>
      <w:r w:rsidRPr="00775C61">
        <w:t xml:space="preserve"> box for a review to be written.</w:t>
      </w:r>
    </w:p>
    <w:p w:rsidR="0096438F" w:rsidRPr="00775C61" w:rsidRDefault="0096438F" w:rsidP="00FA59FA">
      <w:pPr>
        <w:ind w:left="432"/>
      </w:pPr>
      <w:r w:rsidRPr="00775C61">
        <w:t>4. The Submit button will move to the Order History screen.</w:t>
      </w:r>
    </w:p>
    <w:p w:rsidR="0096438F" w:rsidRPr="00775C61" w:rsidRDefault="0096438F" w:rsidP="00FA59FA">
      <w:pPr>
        <w:ind w:left="432"/>
      </w:pPr>
    </w:p>
    <w:p w:rsidR="0096438F" w:rsidRPr="00775C61" w:rsidRDefault="00792AF6" w:rsidP="008209BD">
      <w:pPr>
        <w:ind w:left="144"/>
        <w:rPr>
          <w:b/>
        </w:rPr>
      </w:pPr>
      <w:r w:rsidRPr="00775C61">
        <w:rPr>
          <w:b/>
        </w:rPr>
        <w:br w:type="page"/>
      </w:r>
    </w:p>
    <w:p w:rsidR="0096438F" w:rsidRPr="00775C61" w:rsidRDefault="00792AF6" w:rsidP="00FA59FA">
      <w:pPr>
        <w:ind w:left="432"/>
        <w:rPr>
          <w:b/>
        </w:rPr>
      </w:pPr>
      <w:r w:rsidRPr="00775C61">
        <w:rPr>
          <w:b/>
        </w:rPr>
        <w:lastRenderedPageBreak/>
        <w:t>E</w:t>
      </w:r>
      <w:r w:rsidR="0096438F" w:rsidRPr="00775C61">
        <w:rPr>
          <w:b/>
        </w:rPr>
        <w:t>12 – Order History</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R.C.5.</w:t>
      </w:r>
    </w:p>
    <w:p w:rsidR="0096438F" w:rsidRPr="00775C61" w:rsidRDefault="0096438F" w:rsidP="00FA59FA">
      <w:pPr>
        <w:ind w:left="432"/>
      </w:pPr>
      <w:r w:rsidRPr="00775C61">
        <w:rPr>
          <w:b/>
        </w:rPr>
        <w:t>Description</w:t>
      </w:r>
    </w:p>
    <w:p w:rsidR="0096438F" w:rsidRPr="00775C61" w:rsidRDefault="0096438F" w:rsidP="00FA59FA">
      <w:pPr>
        <w:ind w:left="432"/>
        <w:jc w:val="center"/>
      </w:pPr>
      <w:r w:rsidRPr="00775C61">
        <w:rPr>
          <w:noProof/>
        </w:rPr>
        <w:drawing>
          <wp:inline distT="0" distB="0" distL="0" distR="0">
            <wp:extent cx="2577428" cy="1654849"/>
            <wp:effectExtent l="0" t="457200" r="0" b="440651"/>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rot="5400000">
                      <a:off x="0" y="0"/>
                      <a:ext cx="2577275" cy="1654751"/>
                    </a:xfrm>
                    <a:prstGeom prst="rect">
                      <a:avLst/>
                    </a:prstGeom>
                    <a:noFill/>
                    <a:ln w="9525">
                      <a:noFill/>
                      <a:miter lim="800000"/>
                      <a:headEnd/>
                      <a:tailEnd/>
                    </a:ln>
                  </pic:spPr>
                </pic:pic>
              </a:graphicData>
            </a:graphic>
          </wp:inline>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A Home button to return to the Launch screen of the application.</w:t>
      </w:r>
    </w:p>
    <w:p w:rsidR="0096438F" w:rsidRPr="00775C61" w:rsidRDefault="0096438F" w:rsidP="00FA59FA">
      <w:pPr>
        <w:ind w:left="432"/>
      </w:pPr>
      <w:r w:rsidRPr="00775C61">
        <w:t>2. A Cart button will move to the Cart screen and display the Cart.</w:t>
      </w:r>
    </w:p>
    <w:p w:rsidR="0096438F" w:rsidRPr="00775C61" w:rsidRDefault="0096438F" w:rsidP="00FA59FA">
      <w:pPr>
        <w:ind w:left="432"/>
      </w:pPr>
      <w:r w:rsidRPr="00775C61">
        <w:t>3. A scroll list of all the previous orders the user has made with his account is listed.</w:t>
      </w:r>
    </w:p>
    <w:p w:rsidR="0096438F" w:rsidRPr="00775C61" w:rsidRDefault="0096438F" w:rsidP="00FA59FA">
      <w:pPr>
        <w:ind w:left="432"/>
      </w:pPr>
    </w:p>
    <w:p w:rsidR="0096438F" w:rsidRPr="00775C61" w:rsidRDefault="0096438F" w:rsidP="00FA59FA">
      <w:pPr>
        <w:ind w:left="432"/>
      </w:pPr>
    </w:p>
    <w:p w:rsidR="00792AF6" w:rsidRPr="00775C61" w:rsidRDefault="00792AF6" w:rsidP="00FA59FA">
      <w:pPr>
        <w:ind w:left="144"/>
      </w:pPr>
      <w:r w:rsidRPr="00775C61">
        <w:br w:type="page"/>
      </w:r>
    </w:p>
    <w:p w:rsidR="0096438F" w:rsidRPr="00775C61" w:rsidRDefault="0096438F" w:rsidP="00FA59FA">
      <w:pPr>
        <w:ind w:left="432"/>
      </w:pPr>
    </w:p>
    <w:p w:rsidR="0096438F" w:rsidRPr="00775C61" w:rsidRDefault="00792AF6" w:rsidP="00FA59FA">
      <w:pPr>
        <w:ind w:left="432"/>
        <w:rPr>
          <w:b/>
        </w:rPr>
      </w:pPr>
      <w:r w:rsidRPr="00775C61">
        <w:rPr>
          <w:b/>
        </w:rPr>
        <w:t>E</w:t>
      </w:r>
      <w:r w:rsidR="0096438F" w:rsidRPr="00775C61">
        <w:rPr>
          <w:b/>
        </w:rPr>
        <w:t>13 – Cart</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R.C.4.</w:t>
      </w:r>
    </w:p>
    <w:p w:rsidR="0096438F" w:rsidRPr="00775C61" w:rsidRDefault="0096438F" w:rsidP="00FA59FA">
      <w:pPr>
        <w:ind w:left="432"/>
      </w:pPr>
      <w:r w:rsidRPr="00775C61">
        <w:rPr>
          <w:b/>
        </w:rPr>
        <w:t>Description</w:t>
      </w:r>
    </w:p>
    <w:p w:rsidR="0096438F" w:rsidRPr="00775C61" w:rsidRDefault="0096438F" w:rsidP="00FA59FA">
      <w:pPr>
        <w:ind w:left="432"/>
      </w:pPr>
    </w:p>
    <w:p w:rsidR="0096438F" w:rsidRPr="00775C61" w:rsidRDefault="0096438F" w:rsidP="00FA59FA">
      <w:pPr>
        <w:ind w:left="432"/>
        <w:jc w:val="center"/>
      </w:pPr>
      <w:r w:rsidRPr="00775C61">
        <w:rPr>
          <w:noProof/>
        </w:rPr>
        <w:drawing>
          <wp:inline distT="0" distB="0" distL="0" distR="0">
            <wp:extent cx="2768960" cy="1668476"/>
            <wp:effectExtent l="0" t="552450" r="0" b="522274"/>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rot="5400000">
                      <a:off x="0" y="0"/>
                      <a:ext cx="2767893" cy="1667833"/>
                    </a:xfrm>
                    <a:prstGeom prst="rect">
                      <a:avLst/>
                    </a:prstGeom>
                    <a:noFill/>
                    <a:ln w="9525">
                      <a:noFill/>
                      <a:miter lim="800000"/>
                      <a:headEnd/>
                      <a:tailEnd/>
                    </a:ln>
                  </pic:spPr>
                </pic:pic>
              </a:graphicData>
            </a:graphic>
          </wp:inline>
        </w:drawing>
      </w:r>
    </w:p>
    <w:p w:rsidR="0096438F" w:rsidRPr="00775C61" w:rsidRDefault="0096438F" w:rsidP="00FA59FA">
      <w:pPr>
        <w:ind w:left="432"/>
        <w:jc w:val="center"/>
      </w:pPr>
    </w:p>
    <w:p w:rsidR="0096438F" w:rsidRPr="00775C61" w:rsidRDefault="0096438F" w:rsidP="00FA59FA">
      <w:pPr>
        <w:ind w:left="432"/>
      </w:pPr>
      <w:r w:rsidRPr="00775C61">
        <w:rPr>
          <w:b/>
        </w:rPr>
        <w:t>Notes</w:t>
      </w:r>
    </w:p>
    <w:p w:rsidR="0096438F" w:rsidRPr="00775C61" w:rsidRDefault="0096438F" w:rsidP="00FA59FA">
      <w:pPr>
        <w:ind w:left="432"/>
      </w:pPr>
      <w:r w:rsidRPr="00775C61">
        <w:t>1. A Home button to return to the Launch screen of the application.</w:t>
      </w:r>
    </w:p>
    <w:p w:rsidR="0096438F" w:rsidRPr="00775C61" w:rsidRDefault="0096438F" w:rsidP="00FA59FA">
      <w:pPr>
        <w:ind w:left="432"/>
      </w:pPr>
      <w:r w:rsidRPr="00775C61">
        <w:t>2. A Cart button will move to the Cart screen and display the Cart.</w:t>
      </w:r>
    </w:p>
    <w:p w:rsidR="0096438F" w:rsidRPr="00775C61" w:rsidRDefault="0096438F" w:rsidP="00FA59FA">
      <w:pPr>
        <w:ind w:left="432"/>
      </w:pPr>
      <w:r w:rsidRPr="00775C61">
        <w:t>3. A scrollable list of all the menu items and the corresponding information is listed.</w:t>
      </w:r>
    </w:p>
    <w:p w:rsidR="0096438F" w:rsidRPr="00775C61" w:rsidRDefault="0096438F" w:rsidP="00FA59FA">
      <w:pPr>
        <w:ind w:left="432"/>
      </w:pPr>
      <w:r w:rsidRPr="00775C61">
        <w:t>4. A total price of the menu items in the Cart will be displayed.</w:t>
      </w:r>
    </w:p>
    <w:p w:rsidR="0096438F" w:rsidRPr="00775C61" w:rsidRDefault="0096438F" w:rsidP="00FA59FA">
      <w:pPr>
        <w:ind w:left="432"/>
      </w:pPr>
      <w:r w:rsidRPr="00775C61">
        <w:t>5. A Finish and Pay button will transition to the Payment screen.</w:t>
      </w:r>
    </w:p>
    <w:p w:rsidR="0096438F" w:rsidRPr="00775C61" w:rsidRDefault="0096438F" w:rsidP="00FA59FA">
      <w:pPr>
        <w:ind w:left="432"/>
        <w:rPr>
          <w:b/>
        </w:rPr>
      </w:pPr>
    </w:p>
    <w:p w:rsidR="0096438F" w:rsidRPr="00775C61" w:rsidRDefault="0096438F" w:rsidP="00FA59FA">
      <w:pPr>
        <w:ind w:left="432"/>
        <w:rPr>
          <w:b/>
        </w:rPr>
      </w:pPr>
      <w:r w:rsidRPr="00775C61">
        <w:rPr>
          <w:b/>
        </w:rPr>
        <w:br w:type="page"/>
      </w:r>
    </w:p>
    <w:p w:rsidR="0096438F" w:rsidRPr="00775C61" w:rsidRDefault="00792AF6" w:rsidP="00FA59FA">
      <w:pPr>
        <w:ind w:left="432"/>
        <w:rPr>
          <w:b/>
        </w:rPr>
      </w:pPr>
      <w:r w:rsidRPr="00775C61">
        <w:rPr>
          <w:b/>
        </w:rPr>
        <w:lastRenderedPageBreak/>
        <w:t>E</w:t>
      </w:r>
      <w:r w:rsidR="0096438F" w:rsidRPr="00775C61">
        <w:rPr>
          <w:b/>
        </w:rPr>
        <w:t>14 – Vendor</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3.1.2.</w:t>
      </w:r>
    </w:p>
    <w:p w:rsidR="0096438F" w:rsidRPr="00775C61" w:rsidRDefault="0096438F" w:rsidP="00FA59FA">
      <w:pPr>
        <w:ind w:left="432"/>
      </w:pPr>
      <w:r w:rsidRPr="00775C61">
        <w:rPr>
          <w:b/>
        </w:rPr>
        <w:t>Description</w:t>
      </w:r>
    </w:p>
    <w:p w:rsidR="0096438F" w:rsidRPr="00775C61" w:rsidRDefault="0096438F" w:rsidP="00FA59FA">
      <w:pPr>
        <w:ind w:left="432"/>
        <w:jc w:val="center"/>
      </w:pPr>
    </w:p>
    <w:p w:rsidR="0096438F" w:rsidRPr="00775C61" w:rsidRDefault="002100BA" w:rsidP="00FA59FA">
      <w:pPr>
        <w:ind w:left="432"/>
        <w:jc w:val="center"/>
      </w:pPr>
      <w:r w:rsidRPr="002100BA">
        <w:rPr>
          <w:noProof/>
        </w:rPr>
        <w:drawing>
          <wp:inline distT="0" distB="0" distL="0" distR="0">
            <wp:extent cx="3067050" cy="2009775"/>
            <wp:effectExtent l="0" t="533400" r="0" b="504825"/>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3067050" cy="2009775"/>
                    </a:xfrm>
                    <a:prstGeom prst="rect">
                      <a:avLst/>
                    </a:prstGeom>
                    <a:noFill/>
                    <a:ln w="9525">
                      <a:noFill/>
                      <a:miter lim="800000"/>
                      <a:headEnd/>
                      <a:tailEnd/>
                    </a:ln>
                  </pic:spPr>
                </pic:pic>
              </a:graphicData>
            </a:graphic>
          </wp:inline>
        </w:drawing>
      </w:r>
      <w:r w:rsidRPr="002100BA">
        <w:rPr>
          <w:noProof/>
        </w:rPr>
        <w:drawing>
          <wp:anchor distT="0" distB="0" distL="114300" distR="114300" simplePos="0" relativeHeight="251659264" behindDoc="0" locked="0" layoutInCell="1" allowOverlap="1">
            <wp:simplePos x="0" y="0"/>
            <wp:positionH relativeFrom="margin">
              <wp:posOffset>3352800</wp:posOffset>
            </wp:positionH>
            <wp:positionV relativeFrom="margin">
              <wp:posOffset>914400</wp:posOffset>
            </wp:positionV>
            <wp:extent cx="2235835" cy="2958465"/>
            <wp:effectExtent l="0" t="0" r="0" b="0"/>
            <wp:wrapSquare wrapText="bothSides"/>
            <wp:docPr id="20" name="Picture 20" descr="Macintosh HD:Users:ZengShengLiu:Desktop:Screen Shot 2013-02-02 at 10.51.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ZengShengLiu:Desktop:Screen Shot 2013-02-02 at 10.51.56 PM.pn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5835" cy="2958465"/>
                    </a:xfrm>
                    <a:prstGeom prst="rect">
                      <a:avLst/>
                    </a:prstGeom>
                    <a:noFill/>
                    <a:ln>
                      <a:noFill/>
                    </a:ln>
                  </pic:spPr>
                </pic:pic>
              </a:graphicData>
            </a:graphic>
          </wp:anchor>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The name of the Vendor.</w:t>
      </w:r>
    </w:p>
    <w:p w:rsidR="0096438F" w:rsidRPr="00775C61" w:rsidRDefault="0096438F" w:rsidP="00FA59FA">
      <w:pPr>
        <w:ind w:left="432"/>
      </w:pPr>
      <w:r w:rsidRPr="00775C61">
        <w:t>2. The location of the Vendor.</w:t>
      </w:r>
    </w:p>
    <w:p w:rsidR="0096438F" w:rsidRPr="00775C61" w:rsidRDefault="0096438F" w:rsidP="00FA59FA">
      <w:pPr>
        <w:ind w:left="432"/>
      </w:pPr>
      <w:r w:rsidRPr="00775C61">
        <w:t>3. The hours of operation of the Vendor.</w:t>
      </w:r>
    </w:p>
    <w:p w:rsidR="0096438F" w:rsidRPr="00775C61" w:rsidRDefault="0096438F" w:rsidP="00FA59FA">
      <w:pPr>
        <w:ind w:left="432"/>
      </w:pPr>
      <w:r w:rsidRPr="00775C61">
        <w:t>4. The phone number of the vendor.</w:t>
      </w:r>
    </w:p>
    <w:p w:rsidR="0096438F" w:rsidRPr="00775C61" w:rsidRDefault="0096438F" w:rsidP="00FA59FA">
      <w:pPr>
        <w:ind w:left="432"/>
      </w:pPr>
      <w:r w:rsidRPr="00775C61">
        <w:t>5. A local map of the area highlighting the vendor’s location</w:t>
      </w:r>
    </w:p>
    <w:p w:rsidR="0096438F" w:rsidRPr="00775C61" w:rsidRDefault="0096438F" w:rsidP="00FA59FA">
      <w:pPr>
        <w:ind w:left="432"/>
      </w:pPr>
      <w:r w:rsidRPr="00775C61">
        <w:t>6. The Menu button will move to the Menu Screen</w:t>
      </w:r>
    </w:p>
    <w:p w:rsidR="0096438F" w:rsidRPr="00775C61" w:rsidRDefault="0096438F" w:rsidP="00FA59FA">
      <w:pPr>
        <w:ind w:left="432"/>
      </w:pPr>
    </w:p>
    <w:p w:rsidR="0096438F" w:rsidRPr="00775C61" w:rsidRDefault="0096438F" w:rsidP="00FA59FA">
      <w:pPr>
        <w:ind w:left="432"/>
        <w:rPr>
          <w:b/>
        </w:rPr>
      </w:pPr>
      <w:r w:rsidRPr="00775C61">
        <w:rPr>
          <w:b/>
        </w:rPr>
        <w:br w:type="page"/>
      </w:r>
    </w:p>
    <w:p w:rsidR="0096438F" w:rsidRPr="00775C61" w:rsidRDefault="00792AF6" w:rsidP="00FA59FA">
      <w:pPr>
        <w:ind w:left="432"/>
        <w:rPr>
          <w:b/>
        </w:rPr>
      </w:pPr>
      <w:r w:rsidRPr="00775C61">
        <w:rPr>
          <w:b/>
        </w:rPr>
        <w:lastRenderedPageBreak/>
        <w:t>E</w:t>
      </w:r>
      <w:r w:rsidR="0096438F" w:rsidRPr="00775C61">
        <w:rPr>
          <w:b/>
        </w:rPr>
        <w:t>15 – Search Results</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3.1.2.</w:t>
      </w:r>
    </w:p>
    <w:p w:rsidR="0096438F" w:rsidRPr="00775C61" w:rsidRDefault="0096438F" w:rsidP="00FA59FA">
      <w:pPr>
        <w:ind w:left="432"/>
      </w:pPr>
      <w:r w:rsidRPr="00775C61">
        <w:rPr>
          <w:b/>
        </w:rPr>
        <w:t>Description</w:t>
      </w:r>
    </w:p>
    <w:p w:rsidR="0096438F" w:rsidRPr="00775C61" w:rsidRDefault="0096438F" w:rsidP="00FA59FA">
      <w:pPr>
        <w:ind w:left="432"/>
        <w:jc w:val="center"/>
      </w:pPr>
    </w:p>
    <w:p w:rsidR="0096438F" w:rsidRPr="00775C61" w:rsidRDefault="0096438F" w:rsidP="00FA59FA">
      <w:pPr>
        <w:ind w:left="432"/>
        <w:jc w:val="center"/>
      </w:pPr>
      <w:r w:rsidRPr="00775C61">
        <w:rPr>
          <w:noProof/>
        </w:rPr>
        <w:drawing>
          <wp:inline distT="0" distB="0" distL="0" distR="0">
            <wp:extent cx="1990725" cy="2733675"/>
            <wp:effectExtent l="19050" t="0" r="952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1990725" cy="2733675"/>
                    </a:xfrm>
                    <a:prstGeom prst="rect">
                      <a:avLst/>
                    </a:prstGeom>
                    <a:noFill/>
                    <a:ln w="9525">
                      <a:noFill/>
                      <a:miter lim="800000"/>
                      <a:headEnd/>
                      <a:tailEnd/>
                    </a:ln>
                  </pic:spPr>
                </pic:pic>
              </a:graphicData>
            </a:graphic>
          </wp:inline>
        </w:drawing>
      </w:r>
    </w:p>
    <w:p w:rsidR="0096438F" w:rsidRPr="00775C61" w:rsidRDefault="0096438F" w:rsidP="00FA59FA">
      <w:pPr>
        <w:ind w:left="432"/>
        <w:jc w:val="center"/>
      </w:pPr>
    </w:p>
    <w:p w:rsidR="0096438F" w:rsidRPr="00775C61" w:rsidRDefault="0096438F" w:rsidP="00FA59FA">
      <w:pPr>
        <w:ind w:left="432"/>
      </w:pPr>
      <w:r w:rsidRPr="00775C61">
        <w:rPr>
          <w:b/>
        </w:rPr>
        <w:t>Notes</w:t>
      </w:r>
    </w:p>
    <w:p w:rsidR="0096438F" w:rsidRPr="00775C61" w:rsidRDefault="0096438F" w:rsidP="00FA59FA">
      <w:pPr>
        <w:ind w:left="432"/>
      </w:pPr>
      <w:r w:rsidRPr="00775C61">
        <w:t>1. The expression that was searched for.</w:t>
      </w:r>
    </w:p>
    <w:p w:rsidR="0096438F" w:rsidRPr="00775C61" w:rsidRDefault="0096438F" w:rsidP="00FA59FA">
      <w:pPr>
        <w:ind w:left="432"/>
      </w:pPr>
      <w:r w:rsidRPr="00775C61">
        <w:t>2. A scrollable list of the Vendors returned in the search.</w:t>
      </w:r>
    </w:p>
    <w:p w:rsidR="0096438F" w:rsidRPr="00775C61" w:rsidRDefault="0096438F" w:rsidP="00FA59FA">
      <w:pPr>
        <w:ind w:left="432"/>
      </w:pPr>
      <w:r w:rsidRPr="00775C61">
        <w:br w:type="page"/>
      </w:r>
    </w:p>
    <w:p w:rsidR="0096438F" w:rsidRPr="00775C61" w:rsidRDefault="00792AF6" w:rsidP="00FA59FA">
      <w:pPr>
        <w:ind w:left="432"/>
        <w:rPr>
          <w:b/>
        </w:rPr>
      </w:pPr>
      <w:r w:rsidRPr="00775C61">
        <w:rPr>
          <w:b/>
        </w:rPr>
        <w:lastRenderedPageBreak/>
        <w:t>E</w:t>
      </w:r>
      <w:r w:rsidR="0096438F" w:rsidRPr="00775C61">
        <w:rPr>
          <w:b/>
        </w:rPr>
        <w:t>16 – Search Vendor</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3.1.2.</w:t>
      </w:r>
    </w:p>
    <w:p w:rsidR="0096438F" w:rsidRPr="00775C61" w:rsidRDefault="0096438F" w:rsidP="00FA59FA">
      <w:pPr>
        <w:ind w:left="432"/>
      </w:pPr>
      <w:r w:rsidRPr="00775C61">
        <w:rPr>
          <w:b/>
        </w:rPr>
        <w:t>Description</w:t>
      </w:r>
    </w:p>
    <w:p w:rsidR="0096438F" w:rsidRPr="00775C61" w:rsidRDefault="0096438F" w:rsidP="00FA59FA">
      <w:pPr>
        <w:ind w:left="432"/>
        <w:jc w:val="center"/>
      </w:pPr>
    </w:p>
    <w:p w:rsidR="0096438F" w:rsidRPr="00775C61" w:rsidRDefault="0096438F" w:rsidP="00FA59FA">
      <w:pPr>
        <w:ind w:left="432"/>
        <w:jc w:val="center"/>
      </w:pPr>
      <w:r w:rsidRPr="00775C61">
        <w:rPr>
          <w:noProof/>
        </w:rPr>
        <w:drawing>
          <wp:inline distT="0" distB="0" distL="0" distR="0">
            <wp:extent cx="2689548" cy="1788722"/>
            <wp:effectExtent l="0" t="457200" r="0" b="440128"/>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rot="5400000">
                      <a:off x="0" y="0"/>
                      <a:ext cx="2689245" cy="1788521"/>
                    </a:xfrm>
                    <a:prstGeom prst="rect">
                      <a:avLst/>
                    </a:prstGeom>
                    <a:noFill/>
                    <a:ln w="9525">
                      <a:noFill/>
                      <a:miter lim="800000"/>
                      <a:headEnd/>
                      <a:tailEnd/>
                    </a:ln>
                  </pic:spPr>
                </pic:pic>
              </a:graphicData>
            </a:graphic>
          </wp:inline>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A map of the area and all Vendors’ locations throughout.</w:t>
      </w:r>
    </w:p>
    <w:p w:rsidR="0096438F" w:rsidRPr="00775C61" w:rsidRDefault="0096438F" w:rsidP="00FA59FA">
      <w:pPr>
        <w:ind w:left="432"/>
      </w:pPr>
      <w:r w:rsidRPr="00775C61">
        <w:t>2. The expression being searched for.</w:t>
      </w:r>
    </w:p>
    <w:p w:rsidR="0096438F" w:rsidRPr="00775C61" w:rsidRDefault="0096438F" w:rsidP="00FA59FA">
      <w:pPr>
        <w:ind w:left="432"/>
      </w:pPr>
      <w:r w:rsidRPr="00775C61">
        <w:t>3. The Search button leads to the Search Results screen</w:t>
      </w:r>
    </w:p>
    <w:p w:rsidR="0096438F" w:rsidRPr="00775C61" w:rsidRDefault="0096438F" w:rsidP="00FA59FA">
      <w:pPr>
        <w:ind w:left="432"/>
      </w:pPr>
    </w:p>
    <w:p w:rsidR="0096438F" w:rsidRPr="00775C61" w:rsidRDefault="0096438F" w:rsidP="00FA59FA">
      <w:pPr>
        <w:ind w:left="432"/>
        <w:rPr>
          <w:b/>
        </w:rPr>
      </w:pPr>
      <w:r w:rsidRPr="00775C61">
        <w:rPr>
          <w:b/>
        </w:rPr>
        <w:br w:type="page"/>
      </w:r>
    </w:p>
    <w:p w:rsidR="0096438F" w:rsidRPr="00775C61" w:rsidRDefault="00792AF6" w:rsidP="00FA59FA">
      <w:pPr>
        <w:ind w:left="432"/>
        <w:rPr>
          <w:b/>
        </w:rPr>
      </w:pPr>
      <w:r w:rsidRPr="00775C61">
        <w:rPr>
          <w:b/>
        </w:rPr>
        <w:lastRenderedPageBreak/>
        <w:t>E</w:t>
      </w:r>
      <w:r w:rsidR="0096438F" w:rsidRPr="00775C61">
        <w:rPr>
          <w:b/>
        </w:rPr>
        <w:t>17 – Order Request</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R.C.5.</w:t>
      </w:r>
    </w:p>
    <w:p w:rsidR="0096438F" w:rsidRPr="00775C61" w:rsidRDefault="0096438F" w:rsidP="00FA59FA">
      <w:pPr>
        <w:ind w:left="432"/>
      </w:pPr>
      <w:r w:rsidRPr="00775C61">
        <w:rPr>
          <w:b/>
        </w:rPr>
        <w:t>Description</w:t>
      </w:r>
    </w:p>
    <w:p w:rsidR="0096438F" w:rsidRPr="00775C61" w:rsidRDefault="0096438F" w:rsidP="00FA59FA">
      <w:pPr>
        <w:ind w:left="432"/>
        <w:jc w:val="center"/>
      </w:pPr>
    </w:p>
    <w:p w:rsidR="0096438F" w:rsidRPr="00775C61" w:rsidRDefault="0096438F" w:rsidP="00FA59FA">
      <w:pPr>
        <w:ind w:left="432"/>
        <w:jc w:val="center"/>
      </w:pPr>
      <w:r w:rsidRPr="00775C61">
        <w:rPr>
          <w:noProof/>
        </w:rPr>
        <w:drawing>
          <wp:inline distT="0" distB="0" distL="0" distR="0">
            <wp:extent cx="1895475" cy="2867025"/>
            <wp:effectExtent l="19050" t="0" r="9525"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a:stretch>
                      <a:fillRect/>
                    </a:stretch>
                  </pic:blipFill>
                  <pic:spPr bwMode="auto">
                    <a:xfrm>
                      <a:off x="0" y="0"/>
                      <a:ext cx="1895475" cy="2867025"/>
                    </a:xfrm>
                    <a:prstGeom prst="rect">
                      <a:avLst/>
                    </a:prstGeom>
                    <a:noFill/>
                    <a:ln w="9525">
                      <a:noFill/>
                      <a:miter lim="800000"/>
                      <a:headEnd/>
                      <a:tailEnd/>
                    </a:ln>
                  </pic:spPr>
                </pic:pic>
              </a:graphicData>
            </a:graphic>
          </wp:inline>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A Home button to return to the Launch screen of the application.</w:t>
      </w:r>
    </w:p>
    <w:p w:rsidR="0096438F" w:rsidRPr="00775C61" w:rsidRDefault="0096438F" w:rsidP="00FA59FA">
      <w:pPr>
        <w:ind w:left="432"/>
      </w:pPr>
      <w:r w:rsidRPr="00775C61">
        <w:t>2. A Cart button will move to the Cart screen and display the Cart.</w:t>
      </w:r>
    </w:p>
    <w:p w:rsidR="0096438F" w:rsidRPr="00775C61" w:rsidRDefault="0096438F" w:rsidP="00FA59FA">
      <w:pPr>
        <w:ind w:left="432"/>
      </w:pPr>
      <w:r w:rsidRPr="00775C61">
        <w:t>3. The Order Number.</w:t>
      </w:r>
    </w:p>
    <w:p w:rsidR="0096438F" w:rsidRPr="00775C61" w:rsidRDefault="0096438F" w:rsidP="00FA59FA">
      <w:pPr>
        <w:ind w:left="432"/>
      </w:pPr>
      <w:r w:rsidRPr="00775C61">
        <w:t>4. The amount of time allotted before the order is ready for pickup.</w:t>
      </w:r>
    </w:p>
    <w:p w:rsidR="0096438F" w:rsidRPr="00775C61" w:rsidRDefault="0096438F" w:rsidP="00FA59FA">
      <w:pPr>
        <w:ind w:left="432"/>
      </w:pPr>
    </w:p>
    <w:p w:rsidR="0096438F" w:rsidRPr="00775C61" w:rsidRDefault="0096438F" w:rsidP="00FA59FA">
      <w:pPr>
        <w:ind w:left="432"/>
        <w:rPr>
          <w:b/>
        </w:rPr>
      </w:pPr>
      <w:r w:rsidRPr="00775C61">
        <w:rPr>
          <w:b/>
        </w:rPr>
        <w:br w:type="page"/>
      </w:r>
    </w:p>
    <w:p w:rsidR="0096438F" w:rsidRPr="00775C61" w:rsidRDefault="00792AF6" w:rsidP="00FA59FA">
      <w:pPr>
        <w:ind w:left="432"/>
        <w:rPr>
          <w:b/>
        </w:rPr>
      </w:pPr>
      <w:r w:rsidRPr="00775C61">
        <w:rPr>
          <w:b/>
        </w:rPr>
        <w:lastRenderedPageBreak/>
        <w:t>E</w:t>
      </w:r>
      <w:r w:rsidR="0096438F" w:rsidRPr="00775C61">
        <w:rPr>
          <w:b/>
        </w:rPr>
        <w:t>18 – Order Detail</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R.C.5.</w:t>
      </w:r>
    </w:p>
    <w:p w:rsidR="0096438F" w:rsidRPr="00775C61" w:rsidRDefault="0096438F" w:rsidP="00FA59FA">
      <w:pPr>
        <w:ind w:left="432"/>
      </w:pPr>
      <w:r w:rsidRPr="00775C61">
        <w:rPr>
          <w:b/>
        </w:rPr>
        <w:t>Description</w:t>
      </w:r>
    </w:p>
    <w:p w:rsidR="0096438F" w:rsidRPr="00775C61" w:rsidRDefault="0096438F" w:rsidP="00FA59FA">
      <w:pPr>
        <w:ind w:left="432"/>
        <w:jc w:val="center"/>
      </w:pPr>
    </w:p>
    <w:p w:rsidR="0096438F" w:rsidRPr="00775C61" w:rsidRDefault="0096438F" w:rsidP="00FA59FA">
      <w:pPr>
        <w:ind w:left="432"/>
        <w:jc w:val="center"/>
      </w:pPr>
      <w:r w:rsidRPr="00775C61">
        <w:rPr>
          <w:noProof/>
        </w:rPr>
        <w:drawing>
          <wp:inline distT="0" distB="0" distL="0" distR="0">
            <wp:extent cx="2356440" cy="1642870"/>
            <wp:effectExtent l="0" t="361950" r="0" b="338330"/>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rot="5400000">
                      <a:off x="0" y="0"/>
                      <a:ext cx="2356440" cy="1642870"/>
                    </a:xfrm>
                    <a:prstGeom prst="rect">
                      <a:avLst/>
                    </a:prstGeom>
                    <a:noFill/>
                    <a:ln w="9525">
                      <a:noFill/>
                      <a:miter lim="800000"/>
                      <a:headEnd/>
                      <a:tailEnd/>
                    </a:ln>
                  </pic:spPr>
                </pic:pic>
              </a:graphicData>
            </a:graphic>
          </wp:inline>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A Home button to return to the Launch screen of the application.</w:t>
      </w:r>
    </w:p>
    <w:p w:rsidR="0096438F" w:rsidRPr="00775C61" w:rsidRDefault="0096438F" w:rsidP="00FA59FA">
      <w:pPr>
        <w:ind w:left="432"/>
      </w:pPr>
      <w:r w:rsidRPr="00775C61">
        <w:t>2. A Cart button will move to the Cart screen and display the Cart.</w:t>
      </w:r>
    </w:p>
    <w:p w:rsidR="0096438F" w:rsidRPr="00775C61" w:rsidRDefault="0096438F" w:rsidP="00FA59FA">
      <w:pPr>
        <w:ind w:left="432"/>
      </w:pPr>
      <w:r w:rsidRPr="00775C61">
        <w:t xml:space="preserve">3. A scrollable list of all the menu items and the corresponding information. </w:t>
      </w:r>
    </w:p>
    <w:p w:rsidR="0096438F" w:rsidRPr="00775C61" w:rsidRDefault="0096438F" w:rsidP="00FA59FA">
      <w:pPr>
        <w:ind w:left="432"/>
      </w:pPr>
      <w:r w:rsidRPr="00775C61">
        <w:t>4. The status of the order (whether it is ready for pickup or not).</w:t>
      </w:r>
    </w:p>
    <w:p w:rsidR="0096438F" w:rsidRPr="00775C61" w:rsidRDefault="0096438F" w:rsidP="00FA59FA">
      <w:pPr>
        <w:ind w:left="432"/>
      </w:pPr>
      <w:r w:rsidRPr="00775C61">
        <w:br w:type="page"/>
      </w:r>
    </w:p>
    <w:p w:rsidR="0096438F" w:rsidRPr="00775C61" w:rsidRDefault="00792AF6" w:rsidP="00FA59FA">
      <w:pPr>
        <w:ind w:left="432"/>
        <w:rPr>
          <w:b/>
        </w:rPr>
      </w:pPr>
      <w:r w:rsidRPr="00775C61">
        <w:rPr>
          <w:b/>
        </w:rPr>
        <w:lastRenderedPageBreak/>
        <w:t>E</w:t>
      </w:r>
      <w:r w:rsidR="0096438F" w:rsidRPr="00775C61">
        <w:rPr>
          <w:b/>
        </w:rPr>
        <w:t>19 – Reviews (Read)</w:t>
      </w:r>
    </w:p>
    <w:p w:rsidR="0096438F" w:rsidRPr="00775C61" w:rsidRDefault="0096438F" w:rsidP="00FA59FA">
      <w:pPr>
        <w:ind w:left="432"/>
      </w:pPr>
      <w:r w:rsidRPr="00775C61">
        <w:rPr>
          <w:b/>
        </w:rPr>
        <w:t>Type:</w:t>
      </w:r>
      <w:r w:rsidRPr="00775C61">
        <w:t xml:space="preserve"> Screen</w:t>
      </w:r>
    </w:p>
    <w:p w:rsidR="0096438F" w:rsidRPr="00775C61" w:rsidRDefault="0096438F" w:rsidP="00FA59FA">
      <w:pPr>
        <w:ind w:left="432"/>
      </w:pPr>
      <w:r w:rsidRPr="00775C61">
        <w:rPr>
          <w:b/>
        </w:rPr>
        <w:t>Requirement:</w:t>
      </w:r>
      <w:r w:rsidRPr="00775C61">
        <w:t xml:space="preserve"> This entity meets Requirement R.C.7.</w:t>
      </w:r>
    </w:p>
    <w:p w:rsidR="0096438F" w:rsidRPr="00775C61" w:rsidRDefault="0096438F" w:rsidP="00FA59FA">
      <w:pPr>
        <w:ind w:left="432"/>
      </w:pPr>
      <w:r w:rsidRPr="00775C61">
        <w:rPr>
          <w:b/>
        </w:rPr>
        <w:t>Description</w:t>
      </w:r>
    </w:p>
    <w:p w:rsidR="0096438F" w:rsidRPr="00775C61" w:rsidRDefault="0096438F" w:rsidP="00FA59FA">
      <w:pPr>
        <w:ind w:left="432"/>
        <w:jc w:val="center"/>
      </w:pPr>
    </w:p>
    <w:p w:rsidR="0096438F" w:rsidRPr="00775C61" w:rsidRDefault="0096438F" w:rsidP="00FA59FA">
      <w:pPr>
        <w:ind w:left="432"/>
        <w:jc w:val="center"/>
      </w:pPr>
      <w:r w:rsidRPr="00775C61">
        <w:rPr>
          <w:noProof/>
        </w:rPr>
        <w:drawing>
          <wp:inline distT="0" distB="0" distL="0" distR="0">
            <wp:extent cx="1524000" cy="2181225"/>
            <wp:effectExtent l="1905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a:stretch>
                      <a:fillRect/>
                    </a:stretch>
                  </pic:blipFill>
                  <pic:spPr bwMode="auto">
                    <a:xfrm>
                      <a:off x="0" y="0"/>
                      <a:ext cx="1524000" cy="2181225"/>
                    </a:xfrm>
                    <a:prstGeom prst="rect">
                      <a:avLst/>
                    </a:prstGeom>
                    <a:noFill/>
                    <a:ln w="9525">
                      <a:noFill/>
                      <a:miter lim="800000"/>
                      <a:headEnd/>
                      <a:tailEnd/>
                    </a:ln>
                  </pic:spPr>
                </pic:pic>
              </a:graphicData>
            </a:graphic>
          </wp:inline>
        </w:drawing>
      </w:r>
    </w:p>
    <w:p w:rsidR="0096438F" w:rsidRPr="00775C61" w:rsidRDefault="0096438F" w:rsidP="00FA59FA">
      <w:pPr>
        <w:ind w:left="432"/>
      </w:pPr>
      <w:r w:rsidRPr="00775C61">
        <w:rPr>
          <w:b/>
        </w:rPr>
        <w:t>Notes</w:t>
      </w:r>
    </w:p>
    <w:p w:rsidR="0096438F" w:rsidRPr="00775C61" w:rsidRDefault="0096438F" w:rsidP="00FA59FA">
      <w:pPr>
        <w:ind w:left="432"/>
      </w:pPr>
      <w:r w:rsidRPr="00775C61">
        <w:t>1. A Home button to return to the Launch screen of the application.</w:t>
      </w:r>
    </w:p>
    <w:p w:rsidR="0096438F" w:rsidRPr="00775C61" w:rsidRDefault="0096438F" w:rsidP="00FA59FA">
      <w:pPr>
        <w:ind w:left="432"/>
      </w:pPr>
      <w:r w:rsidRPr="00775C61">
        <w:t>2. A Cart button will move to the Cart screen and display the Cart.</w:t>
      </w:r>
    </w:p>
    <w:p w:rsidR="0096438F" w:rsidRPr="00775C61" w:rsidRDefault="0096438F" w:rsidP="00FA59FA">
      <w:pPr>
        <w:ind w:left="432"/>
      </w:pPr>
      <w:r w:rsidRPr="00775C61">
        <w:t>3. A scrollable list of reviews written by other users.</w:t>
      </w:r>
    </w:p>
    <w:p w:rsidR="002B388A" w:rsidRPr="00775C61" w:rsidRDefault="002B388A" w:rsidP="0096438F">
      <w:pPr>
        <w:ind w:firstLine="720"/>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2B388A" w:rsidP="002B388A">
      <w:pPr>
        <w:rPr>
          <w:b/>
        </w:rPr>
      </w:pPr>
    </w:p>
    <w:p w:rsidR="002B388A" w:rsidRPr="00775C61" w:rsidRDefault="0017038F" w:rsidP="002B388A">
      <w:pPr>
        <w:rPr>
          <w:b/>
        </w:rPr>
      </w:pPr>
      <w:r w:rsidRPr="00775C61">
        <w:rPr>
          <w:b/>
        </w:rPr>
        <w:lastRenderedPageBreak/>
        <w:t xml:space="preserve">E20 – </w:t>
      </w:r>
      <w:proofErr w:type="spellStart"/>
      <w:r w:rsidRPr="00775C61">
        <w:rPr>
          <w:b/>
        </w:rPr>
        <w:t>VendorEmployee</w:t>
      </w:r>
      <w:r w:rsidR="002B388A" w:rsidRPr="00775C61">
        <w:rPr>
          <w:b/>
        </w:rPr>
        <w:t>Activity</w:t>
      </w:r>
      <w:proofErr w:type="spellEnd"/>
    </w:p>
    <w:p w:rsidR="002B388A" w:rsidRPr="00775C61" w:rsidRDefault="002B388A" w:rsidP="002B388A">
      <w:r w:rsidRPr="00775C61">
        <w:rPr>
          <w:b/>
        </w:rPr>
        <w:t>Type:</w:t>
      </w:r>
      <w:r w:rsidRPr="00775C61">
        <w:t xml:space="preserve"> Screen</w:t>
      </w:r>
    </w:p>
    <w:p w:rsidR="002B388A" w:rsidRPr="00775C61" w:rsidRDefault="002B388A" w:rsidP="002B388A">
      <w:r w:rsidRPr="00775C61">
        <w:rPr>
          <w:b/>
        </w:rPr>
        <w:t>Requirement:</w:t>
      </w:r>
      <w:r w:rsidRPr="00775C61">
        <w:t xml:space="preserve"> </w:t>
      </w:r>
      <w:r w:rsidR="0017038F" w:rsidRPr="00775C61">
        <w:t>This entity partially fulfills Requirement R.V.1</w:t>
      </w:r>
    </w:p>
    <w:p w:rsidR="002B388A" w:rsidRPr="00775C61" w:rsidRDefault="002B388A" w:rsidP="002B388A">
      <w:r w:rsidRPr="00775C61">
        <w:rPr>
          <w:b/>
        </w:rPr>
        <w:t>Description:</w:t>
      </w:r>
      <w:r w:rsidRPr="00775C61">
        <w:t xml:space="preserve"> </w:t>
      </w:r>
    </w:p>
    <w:p w:rsidR="002B388A" w:rsidRPr="00775C61" w:rsidRDefault="002B388A" w:rsidP="002B388A"/>
    <w:p w:rsidR="002B388A" w:rsidRPr="00775C61" w:rsidRDefault="002B388A" w:rsidP="002B388A">
      <w:r w:rsidRPr="00775C61">
        <w:rPr>
          <w:noProof/>
        </w:rPr>
        <w:drawing>
          <wp:inline distT="0" distB="0" distL="0" distR="0">
            <wp:extent cx="2828925" cy="397192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2828925" cy="3971925"/>
                    </a:xfrm>
                    <a:prstGeom prst="rect">
                      <a:avLst/>
                    </a:prstGeom>
                    <a:noFill/>
                    <a:ln w="9525">
                      <a:noFill/>
                      <a:miter lim="800000"/>
                      <a:headEnd/>
                      <a:tailEnd/>
                    </a:ln>
                  </pic:spPr>
                </pic:pic>
              </a:graphicData>
            </a:graphic>
          </wp:inline>
        </w:drawing>
      </w:r>
    </w:p>
    <w:p w:rsidR="002B388A" w:rsidRPr="00775C61" w:rsidRDefault="002B388A" w:rsidP="002B388A"/>
    <w:p w:rsidR="002B388A" w:rsidRPr="00775C61" w:rsidRDefault="002B388A" w:rsidP="002B388A">
      <w:r w:rsidRPr="00775C61">
        <w:t>1. A Home button to return to the Launch screen of the application.</w:t>
      </w:r>
    </w:p>
    <w:p w:rsidR="002B388A" w:rsidRPr="00775C61" w:rsidRDefault="002B388A" w:rsidP="002B388A">
      <w:r w:rsidRPr="00775C61">
        <w:t>2. A Cart button will move to the Cart screen and display the Cart.</w:t>
      </w:r>
    </w:p>
    <w:p w:rsidR="002B388A" w:rsidRPr="00775C61" w:rsidRDefault="002B388A" w:rsidP="002B388A">
      <w:r w:rsidRPr="00775C61">
        <w:t>3. Vendor logo or picture</w:t>
      </w:r>
    </w:p>
    <w:p w:rsidR="002B388A" w:rsidRPr="00775C61" w:rsidRDefault="002B388A" w:rsidP="002B388A">
      <w:r w:rsidRPr="00775C61">
        <w:t xml:space="preserve">4. </w:t>
      </w:r>
      <w:proofErr w:type="spellStart"/>
      <w:r w:rsidRPr="00775C61">
        <w:t>Vendor.Name</w:t>
      </w:r>
      <w:proofErr w:type="spellEnd"/>
      <w:r w:rsidRPr="00775C61">
        <w:t xml:space="preserve"> attribute</w:t>
      </w:r>
    </w:p>
    <w:p w:rsidR="002B388A" w:rsidRPr="00775C61" w:rsidRDefault="002B388A" w:rsidP="002B388A">
      <w:r w:rsidRPr="00775C61">
        <w:t xml:space="preserve">5. </w:t>
      </w:r>
      <w:proofErr w:type="spellStart"/>
      <w:r w:rsidRPr="00775C61">
        <w:t>Vendor.Location</w:t>
      </w:r>
      <w:proofErr w:type="spellEnd"/>
      <w:r w:rsidRPr="00775C61">
        <w:t xml:space="preserve"> attribute</w:t>
      </w:r>
    </w:p>
    <w:p w:rsidR="002B388A" w:rsidRPr="00775C61" w:rsidRDefault="002B388A" w:rsidP="002B388A">
      <w:r w:rsidRPr="00775C61">
        <w:t xml:space="preserve">6. </w:t>
      </w:r>
      <w:proofErr w:type="spellStart"/>
      <w:r w:rsidRPr="00775C61">
        <w:t>Vendor.Status</w:t>
      </w:r>
      <w:proofErr w:type="spellEnd"/>
      <w:r w:rsidRPr="00775C61">
        <w:t xml:space="preserve"> attribute</w:t>
      </w:r>
    </w:p>
    <w:p w:rsidR="002B388A" w:rsidRPr="00775C61" w:rsidRDefault="002B388A" w:rsidP="002B388A">
      <w:r w:rsidRPr="00775C61">
        <w:t xml:space="preserve">7. Button to go to </w:t>
      </w:r>
      <w:proofErr w:type="spellStart"/>
      <w:r w:rsidRPr="00775C61">
        <w:t>OrderHistoryActivity</w:t>
      </w:r>
      <w:proofErr w:type="spellEnd"/>
    </w:p>
    <w:p w:rsidR="002B388A" w:rsidRPr="00775C61" w:rsidRDefault="002B388A" w:rsidP="002B388A">
      <w:r w:rsidRPr="00775C61">
        <w:t xml:space="preserve">8. Button to go to </w:t>
      </w:r>
      <w:proofErr w:type="spellStart"/>
      <w:r w:rsidRPr="00775C61">
        <w:t>PendingOrdersActivity</w:t>
      </w:r>
      <w:proofErr w:type="spellEnd"/>
    </w:p>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r w:rsidRPr="00775C61">
        <w:rPr>
          <w:b/>
        </w:rPr>
        <w:lastRenderedPageBreak/>
        <w:t>E21 - Name:</w:t>
      </w:r>
      <w:r w:rsidRPr="00775C61">
        <w:t xml:space="preserve"> </w:t>
      </w:r>
      <w:proofErr w:type="spellStart"/>
      <w:r w:rsidRPr="00775C61">
        <w:t>VendorEditActivity</w:t>
      </w:r>
      <w:proofErr w:type="spellEnd"/>
    </w:p>
    <w:p w:rsidR="002B388A" w:rsidRPr="00775C61" w:rsidRDefault="002B388A" w:rsidP="002B388A">
      <w:pPr>
        <w:rPr>
          <w:b/>
        </w:rPr>
      </w:pPr>
      <w:r w:rsidRPr="00775C61">
        <w:rPr>
          <w:b/>
        </w:rPr>
        <w:t>Type: Screen</w:t>
      </w:r>
    </w:p>
    <w:p w:rsidR="0017038F" w:rsidRPr="00775C61" w:rsidRDefault="0017038F" w:rsidP="002B388A">
      <w:r w:rsidRPr="00775C61">
        <w:rPr>
          <w:b/>
        </w:rPr>
        <w:t xml:space="preserve">Requirement: </w:t>
      </w:r>
      <w:r w:rsidRPr="00775C61">
        <w:t>This entity fulfills R.V.4</w:t>
      </w:r>
    </w:p>
    <w:p w:rsidR="002B388A" w:rsidRPr="00775C61" w:rsidRDefault="002B388A" w:rsidP="002B388A">
      <w:pPr>
        <w:rPr>
          <w:b/>
        </w:rPr>
      </w:pPr>
      <w:r w:rsidRPr="00775C61">
        <w:rPr>
          <w:b/>
        </w:rPr>
        <w:t>Description:</w:t>
      </w:r>
    </w:p>
    <w:p w:rsidR="002B388A" w:rsidRPr="00775C61" w:rsidRDefault="002B388A" w:rsidP="002B388A">
      <w:r w:rsidRPr="00775C61">
        <w:rPr>
          <w:noProof/>
        </w:rPr>
        <w:drawing>
          <wp:inline distT="0" distB="0" distL="0" distR="0">
            <wp:extent cx="2638425" cy="3333750"/>
            <wp:effectExtent l="19050" t="0" r="9525"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2638425" cy="3333750"/>
                    </a:xfrm>
                    <a:prstGeom prst="rect">
                      <a:avLst/>
                    </a:prstGeom>
                    <a:noFill/>
                    <a:ln w="9525">
                      <a:noFill/>
                      <a:miter lim="800000"/>
                      <a:headEnd/>
                      <a:tailEnd/>
                    </a:ln>
                  </pic:spPr>
                </pic:pic>
              </a:graphicData>
            </a:graphic>
          </wp:inline>
        </w:drawing>
      </w:r>
      <w:r w:rsidR="0024373B">
        <w:rPr>
          <w:noProof/>
        </w:rPr>
        <w:drawing>
          <wp:inline distT="0" distB="0" distL="0" distR="0">
            <wp:extent cx="2462665" cy="3258185"/>
            <wp:effectExtent l="0" t="0" r="0" b="0"/>
            <wp:docPr id="21" name="Picture 21" descr="Macintosh HD:Users:ZengShengLiu:Desktop:Screen Shot 2013-02-03 at 2.55.4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ZengShengLiu:Desktop:Screen Shot 2013-02-03 at 2.55.40 AM.png"/>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2665" cy="3258185"/>
                    </a:xfrm>
                    <a:prstGeom prst="rect">
                      <a:avLst/>
                    </a:prstGeom>
                    <a:noFill/>
                    <a:ln>
                      <a:noFill/>
                    </a:ln>
                  </pic:spPr>
                </pic:pic>
              </a:graphicData>
            </a:graphic>
          </wp:inline>
        </w:drawing>
      </w:r>
    </w:p>
    <w:p w:rsidR="002B388A" w:rsidRPr="00775C61" w:rsidRDefault="002B388A" w:rsidP="002B388A"/>
    <w:p w:rsidR="002B388A" w:rsidRPr="00775C61" w:rsidRDefault="002B388A" w:rsidP="002B388A">
      <w:r w:rsidRPr="00775C61">
        <w:t>Notes</w:t>
      </w:r>
    </w:p>
    <w:p w:rsidR="002B388A" w:rsidRPr="00775C61" w:rsidRDefault="002B388A" w:rsidP="002B388A">
      <w:r w:rsidRPr="00775C61">
        <w:t xml:space="preserve"> 1. A Home button to return to the Launch screen of the application.</w:t>
      </w:r>
    </w:p>
    <w:p w:rsidR="002B388A" w:rsidRPr="00775C61" w:rsidRDefault="002B388A" w:rsidP="002B388A">
      <w:r w:rsidRPr="00775C61">
        <w:t>2. A Cart button will move to the Cart screen and display the Cart.</w:t>
      </w:r>
    </w:p>
    <w:p w:rsidR="002B388A" w:rsidRPr="00775C61" w:rsidRDefault="002B388A" w:rsidP="002B388A">
      <w:r w:rsidRPr="00775C61">
        <w:t xml:space="preserve">3. Field to edit </w:t>
      </w:r>
      <w:proofErr w:type="spellStart"/>
      <w:r w:rsidRPr="00775C61">
        <w:t>Vendor.Name</w:t>
      </w:r>
      <w:proofErr w:type="spellEnd"/>
      <w:r w:rsidRPr="00775C61">
        <w:t xml:space="preserve"> attribute</w:t>
      </w:r>
    </w:p>
    <w:p w:rsidR="002B388A" w:rsidRPr="00775C61" w:rsidRDefault="002B388A" w:rsidP="002B388A">
      <w:r w:rsidRPr="00775C61">
        <w:t xml:space="preserve">4. Field to edit </w:t>
      </w:r>
      <w:proofErr w:type="spellStart"/>
      <w:r w:rsidRPr="00775C61">
        <w:t>Vendor.Location</w:t>
      </w:r>
      <w:proofErr w:type="spellEnd"/>
      <w:r w:rsidRPr="00775C61">
        <w:t xml:space="preserve"> attribute</w:t>
      </w:r>
    </w:p>
    <w:p w:rsidR="002B388A" w:rsidRPr="00775C61" w:rsidRDefault="002B388A" w:rsidP="002B388A">
      <w:r w:rsidRPr="00775C61">
        <w:t xml:space="preserve">5. Field to edit </w:t>
      </w:r>
      <w:proofErr w:type="spellStart"/>
      <w:r w:rsidRPr="00775C61">
        <w:t>Vendor.Hours</w:t>
      </w:r>
      <w:proofErr w:type="spellEnd"/>
      <w:r w:rsidRPr="00775C61">
        <w:t xml:space="preserve"> attribute</w:t>
      </w:r>
    </w:p>
    <w:p w:rsidR="002B388A" w:rsidRPr="00775C61" w:rsidRDefault="002B388A" w:rsidP="002B388A">
      <w:r w:rsidRPr="00775C61">
        <w:t xml:space="preserve">6. Switch to edit </w:t>
      </w:r>
      <w:proofErr w:type="spellStart"/>
      <w:r w:rsidRPr="00775C61">
        <w:t>Vendor.Status</w:t>
      </w:r>
      <w:proofErr w:type="spellEnd"/>
      <w:r w:rsidRPr="00775C61">
        <w:t xml:space="preserve"> attribute (will switch between Open and Closed).</w:t>
      </w:r>
    </w:p>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 w:rsidR="002B388A" w:rsidRPr="00775C61" w:rsidRDefault="002B388A" w:rsidP="002B388A">
      <w:pPr>
        <w:rPr>
          <w:b/>
        </w:rPr>
      </w:pPr>
      <w:r w:rsidRPr="00775C61">
        <w:rPr>
          <w:b/>
        </w:rPr>
        <w:t xml:space="preserve">E22 – </w:t>
      </w:r>
      <w:proofErr w:type="spellStart"/>
      <w:r w:rsidRPr="00775C61">
        <w:rPr>
          <w:b/>
        </w:rPr>
        <w:t>MenuItemEditActivity</w:t>
      </w:r>
      <w:proofErr w:type="spellEnd"/>
    </w:p>
    <w:p w:rsidR="002B388A" w:rsidRPr="00775C61" w:rsidRDefault="002B388A" w:rsidP="002B388A">
      <w:r w:rsidRPr="00775C61">
        <w:rPr>
          <w:b/>
        </w:rPr>
        <w:t>Type:</w:t>
      </w:r>
      <w:r w:rsidRPr="00775C61">
        <w:t xml:space="preserve"> Screen</w:t>
      </w:r>
    </w:p>
    <w:p w:rsidR="002B388A" w:rsidRPr="00775C61" w:rsidRDefault="002B388A" w:rsidP="002B388A">
      <w:r w:rsidRPr="00775C61">
        <w:rPr>
          <w:b/>
        </w:rPr>
        <w:t>Requirement:</w:t>
      </w:r>
      <w:r w:rsidRPr="00775C61">
        <w:t xml:space="preserve"> Th</w:t>
      </w:r>
      <w:r w:rsidR="0017038F" w:rsidRPr="00775C61">
        <w:t>is entity meets Requirement R.V.2</w:t>
      </w:r>
    </w:p>
    <w:p w:rsidR="002B388A" w:rsidRPr="00775C61" w:rsidRDefault="002B388A" w:rsidP="002B388A">
      <w:pPr>
        <w:rPr>
          <w:b/>
        </w:rPr>
      </w:pPr>
      <w:r w:rsidRPr="00775C61">
        <w:rPr>
          <w:b/>
        </w:rPr>
        <w:t>Description</w:t>
      </w:r>
    </w:p>
    <w:p w:rsidR="002B388A" w:rsidRPr="00775C61" w:rsidRDefault="002B388A" w:rsidP="002B388A">
      <w:r w:rsidRPr="00775C61">
        <w:rPr>
          <w:noProof/>
        </w:rPr>
        <w:drawing>
          <wp:inline distT="0" distB="0" distL="0" distR="0">
            <wp:extent cx="2581275" cy="3257550"/>
            <wp:effectExtent l="19050" t="0" r="9525"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2581275" cy="3257550"/>
                    </a:xfrm>
                    <a:prstGeom prst="rect">
                      <a:avLst/>
                    </a:prstGeom>
                    <a:noFill/>
                    <a:ln w="9525">
                      <a:noFill/>
                      <a:miter lim="800000"/>
                      <a:headEnd/>
                      <a:tailEnd/>
                    </a:ln>
                  </pic:spPr>
                </pic:pic>
              </a:graphicData>
            </a:graphic>
          </wp:inline>
        </w:drawing>
      </w:r>
    </w:p>
    <w:p w:rsidR="002B388A" w:rsidRPr="00775C61" w:rsidRDefault="002B388A" w:rsidP="002B388A"/>
    <w:p w:rsidR="002B388A" w:rsidRPr="00775C61" w:rsidRDefault="002B388A" w:rsidP="002B388A">
      <w:r w:rsidRPr="00775C61">
        <w:t>This screen will allow the user to edit properties of specific item on a menu.</w:t>
      </w:r>
    </w:p>
    <w:p w:rsidR="002B388A" w:rsidRPr="00775C61" w:rsidRDefault="002B388A" w:rsidP="002B388A"/>
    <w:p w:rsidR="002B388A" w:rsidRPr="00775C61" w:rsidRDefault="002B388A" w:rsidP="002B388A">
      <w:r w:rsidRPr="00775C61">
        <w:rPr>
          <w:b/>
        </w:rPr>
        <w:t>Notes:</w:t>
      </w:r>
      <w:r w:rsidRPr="00775C61">
        <w:t xml:space="preserve"> </w:t>
      </w:r>
    </w:p>
    <w:p w:rsidR="002B388A" w:rsidRPr="00775C61" w:rsidRDefault="002B388A" w:rsidP="002B388A">
      <w:r w:rsidRPr="00775C61">
        <w:t>1. A Home button to return to the Launch screen of the application.</w:t>
      </w:r>
    </w:p>
    <w:p w:rsidR="002B388A" w:rsidRPr="00775C61" w:rsidRDefault="002B388A" w:rsidP="002B388A">
      <w:r w:rsidRPr="00775C61">
        <w:t>2. A Cart button will move to the Cart screen and display the Cart.</w:t>
      </w:r>
    </w:p>
    <w:p w:rsidR="002B388A" w:rsidRPr="00775C61" w:rsidRDefault="002B388A" w:rsidP="002B388A">
      <w:r w:rsidRPr="00775C61">
        <w:t>3. Photo of this menu item</w:t>
      </w:r>
    </w:p>
    <w:p w:rsidR="002B388A" w:rsidRPr="00775C61" w:rsidRDefault="002B388A" w:rsidP="002B388A">
      <w:r w:rsidRPr="00775C61">
        <w:t xml:space="preserve">4. Field to edit </w:t>
      </w:r>
      <w:proofErr w:type="spellStart"/>
      <w:r w:rsidRPr="00775C61">
        <w:t>MenuItem.Name</w:t>
      </w:r>
      <w:proofErr w:type="spellEnd"/>
      <w:r w:rsidRPr="00775C61">
        <w:t xml:space="preserve"> attribute</w:t>
      </w:r>
    </w:p>
    <w:p w:rsidR="002B388A" w:rsidRPr="00775C61" w:rsidRDefault="002B388A" w:rsidP="002B388A">
      <w:r w:rsidRPr="00775C61">
        <w:t xml:space="preserve">5. Field to edit </w:t>
      </w:r>
      <w:proofErr w:type="spellStart"/>
      <w:r w:rsidRPr="00775C61">
        <w:t>MenuItem.Price</w:t>
      </w:r>
      <w:proofErr w:type="spellEnd"/>
      <w:r w:rsidRPr="00775C61">
        <w:t xml:space="preserve"> attribute</w:t>
      </w:r>
    </w:p>
    <w:p w:rsidR="002B388A" w:rsidRPr="00775C61" w:rsidRDefault="002B388A" w:rsidP="002B388A">
      <w:r w:rsidRPr="00775C61">
        <w:t xml:space="preserve">6. Button to add an Ingredient to this </w:t>
      </w:r>
      <w:proofErr w:type="spellStart"/>
      <w:r w:rsidRPr="00775C61">
        <w:t>MenuItem</w:t>
      </w:r>
      <w:proofErr w:type="spellEnd"/>
    </w:p>
    <w:p w:rsidR="002B388A" w:rsidRPr="00775C61" w:rsidRDefault="002B388A" w:rsidP="002B388A">
      <w:r w:rsidRPr="00775C61">
        <w:t xml:space="preserve">7. Button to remove an ingredient from this </w:t>
      </w:r>
      <w:proofErr w:type="spellStart"/>
      <w:r w:rsidRPr="00775C61">
        <w:t>MenuItem</w:t>
      </w:r>
      <w:proofErr w:type="spellEnd"/>
    </w:p>
    <w:p w:rsidR="002B388A" w:rsidRPr="00775C61" w:rsidRDefault="002B388A" w:rsidP="002B388A">
      <w:r w:rsidRPr="00775C61">
        <w:t xml:space="preserve">8. List of Ingredients this </w:t>
      </w:r>
      <w:proofErr w:type="spellStart"/>
      <w:r w:rsidRPr="00775C61">
        <w:t>MenuItem</w:t>
      </w:r>
      <w:proofErr w:type="spellEnd"/>
      <w:r w:rsidRPr="00775C61">
        <w:t xml:space="preserve"> currently has</w:t>
      </w: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96438F">
      <w:pPr>
        <w:ind w:firstLine="720"/>
      </w:pPr>
    </w:p>
    <w:p w:rsidR="002B388A" w:rsidRPr="00775C61" w:rsidRDefault="002B388A" w:rsidP="002B388A">
      <w:pPr>
        <w:rPr>
          <w:b/>
        </w:rPr>
      </w:pPr>
      <w:r w:rsidRPr="00775C61">
        <w:rPr>
          <w:b/>
        </w:rPr>
        <w:t xml:space="preserve">E23 – </w:t>
      </w:r>
      <w:proofErr w:type="spellStart"/>
      <w:r w:rsidRPr="00775C61">
        <w:rPr>
          <w:b/>
        </w:rPr>
        <w:t>PendingOrdersActivity</w:t>
      </w:r>
      <w:proofErr w:type="spellEnd"/>
    </w:p>
    <w:p w:rsidR="002B388A" w:rsidRPr="00775C61" w:rsidRDefault="002B388A" w:rsidP="002B388A">
      <w:r w:rsidRPr="00775C61">
        <w:rPr>
          <w:b/>
        </w:rPr>
        <w:t>Type:</w:t>
      </w:r>
      <w:r w:rsidRPr="00775C61">
        <w:t xml:space="preserve"> Screen</w:t>
      </w:r>
    </w:p>
    <w:p w:rsidR="002B388A" w:rsidRPr="00775C61" w:rsidRDefault="002B388A" w:rsidP="002B388A">
      <w:r w:rsidRPr="00775C61">
        <w:rPr>
          <w:b/>
        </w:rPr>
        <w:t>Requirement:</w:t>
      </w:r>
      <w:r w:rsidRPr="00775C61">
        <w:t xml:space="preserve"> This ent</w:t>
      </w:r>
      <w:r w:rsidR="0017038F" w:rsidRPr="00775C61">
        <w:t>ity meets Requirement R.V.10</w:t>
      </w:r>
    </w:p>
    <w:p w:rsidR="002B388A" w:rsidRPr="00775C61" w:rsidRDefault="002B388A" w:rsidP="002B388A">
      <w:pPr>
        <w:rPr>
          <w:b/>
        </w:rPr>
      </w:pPr>
      <w:r w:rsidRPr="00775C61">
        <w:rPr>
          <w:b/>
        </w:rPr>
        <w:t>Description</w:t>
      </w:r>
    </w:p>
    <w:p w:rsidR="002B388A" w:rsidRPr="00775C61" w:rsidRDefault="002B388A" w:rsidP="002B388A">
      <w:pPr>
        <w:rPr>
          <w:b/>
        </w:rPr>
      </w:pPr>
      <w:r w:rsidRPr="00775C61">
        <w:rPr>
          <w:b/>
          <w:noProof/>
        </w:rPr>
        <w:drawing>
          <wp:inline distT="0" distB="0" distL="0" distR="0">
            <wp:extent cx="2952750" cy="3714750"/>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2952750" cy="3714750"/>
                    </a:xfrm>
                    <a:prstGeom prst="rect">
                      <a:avLst/>
                    </a:prstGeom>
                    <a:noFill/>
                    <a:ln w="9525">
                      <a:noFill/>
                      <a:miter lim="800000"/>
                      <a:headEnd/>
                      <a:tailEnd/>
                    </a:ln>
                  </pic:spPr>
                </pic:pic>
              </a:graphicData>
            </a:graphic>
          </wp:inline>
        </w:drawing>
      </w:r>
    </w:p>
    <w:p w:rsidR="002B388A" w:rsidRPr="00775C61" w:rsidRDefault="002B388A" w:rsidP="002B388A">
      <w:pPr>
        <w:rPr>
          <w:b/>
        </w:rPr>
      </w:pPr>
    </w:p>
    <w:p w:rsidR="0017038F" w:rsidRPr="00775C61" w:rsidRDefault="0017038F" w:rsidP="002B388A">
      <w:r w:rsidRPr="00775C61">
        <w:t xml:space="preserve">This screen shows all orders that have not yet been picked up and are in the process of being prepared. </w:t>
      </w:r>
    </w:p>
    <w:p w:rsidR="0017038F" w:rsidRPr="00775C61" w:rsidRDefault="0017038F" w:rsidP="002B388A">
      <w:pPr>
        <w:rPr>
          <w:b/>
        </w:rPr>
      </w:pPr>
    </w:p>
    <w:p w:rsidR="002B388A" w:rsidRPr="00775C61" w:rsidRDefault="002B388A" w:rsidP="002B388A">
      <w:pPr>
        <w:rPr>
          <w:b/>
        </w:rPr>
      </w:pPr>
      <w:r w:rsidRPr="00775C61">
        <w:rPr>
          <w:b/>
        </w:rPr>
        <w:t>Notes:</w:t>
      </w:r>
    </w:p>
    <w:p w:rsidR="002B388A" w:rsidRPr="00775C61" w:rsidRDefault="002B388A" w:rsidP="002B388A">
      <w:r w:rsidRPr="00775C61">
        <w:t>1. A Home button to return to the Launch screen of the application.</w:t>
      </w:r>
    </w:p>
    <w:p w:rsidR="002B388A" w:rsidRPr="00775C61" w:rsidRDefault="002B388A" w:rsidP="002B388A">
      <w:r w:rsidRPr="00775C61">
        <w:t>2. A Cart button will move to the Cart screen and display the Cart.</w:t>
      </w:r>
    </w:p>
    <w:p w:rsidR="002B388A" w:rsidRPr="00775C61" w:rsidRDefault="002B388A" w:rsidP="002B388A">
      <w:r w:rsidRPr="00775C61">
        <w:t>3. Each list item represents an Order</w:t>
      </w:r>
      <w:r w:rsidR="0017038F" w:rsidRPr="00775C61">
        <w:t xml:space="preserve">. When tapped, the </w:t>
      </w:r>
      <w:proofErr w:type="spellStart"/>
      <w:r w:rsidR="0017038F" w:rsidRPr="00775C61">
        <w:t>OrderDetailActivity</w:t>
      </w:r>
      <w:proofErr w:type="spellEnd"/>
      <w:r w:rsidR="0017038F" w:rsidRPr="00775C61">
        <w:t xml:space="preserve"> is launched</w:t>
      </w:r>
    </w:p>
    <w:p w:rsidR="0017038F" w:rsidRPr="00775C61" w:rsidRDefault="0017038F" w:rsidP="002B388A">
      <w:r w:rsidRPr="00775C61">
        <w:t xml:space="preserve">4. </w:t>
      </w:r>
      <w:proofErr w:type="spellStart"/>
      <w:r w:rsidRPr="00775C61">
        <w:t>Order.OrderNumber</w:t>
      </w:r>
      <w:proofErr w:type="spellEnd"/>
      <w:r w:rsidRPr="00775C61">
        <w:t xml:space="preserve"> attribute</w:t>
      </w:r>
    </w:p>
    <w:p w:rsidR="0017038F" w:rsidRPr="00775C61" w:rsidRDefault="0017038F" w:rsidP="002B388A">
      <w:r w:rsidRPr="00775C61">
        <w:t xml:space="preserve">5. </w:t>
      </w:r>
      <w:proofErr w:type="spellStart"/>
      <w:r w:rsidRPr="00775C61">
        <w:t>Order.TimeCreated</w:t>
      </w:r>
      <w:proofErr w:type="spellEnd"/>
      <w:r w:rsidRPr="00775C61">
        <w:t xml:space="preserve"> attribute</w:t>
      </w:r>
    </w:p>
    <w:p w:rsidR="0017038F" w:rsidRPr="00775C61" w:rsidRDefault="0017038F" w:rsidP="002B388A">
      <w:r w:rsidRPr="00775C61">
        <w:t xml:space="preserve">6. Countdown timer showing the amount of time left until the </w:t>
      </w:r>
      <w:proofErr w:type="spellStart"/>
      <w:r w:rsidRPr="00775C61">
        <w:t>Order.EstimatedTime</w:t>
      </w:r>
      <w:proofErr w:type="spellEnd"/>
      <w:r w:rsidRPr="00775C61">
        <w:t xml:space="preserve"> expires.</w:t>
      </w:r>
    </w:p>
    <w:p w:rsidR="0017038F" w:rsidRDefault="0017038F" w:rsidP="002B388A">
      <w:proofErr w:type="gramStart"/>
      <w:r w:rsidRPr="00775C61">
        <w:t>7 &amp; 8.</w:t>
      </w:r>
      <w:proofErr w:type="gramEnd"/>
      <w:r w:rsidRPr="00775C61">
        <w:t xml:space="preserve"> </w:t>
      </w:r>
      <w:proofErr w:type="gramStart"/>
      <w:r w:rsidRPr="00775C61">
        <w:t xml:space="preserve">A small list of </w:t>
      </w:r>
      <w:proofErr w:type="spellStart"/>
      <w:r w:rsidRPr="00775C61">
        <w:t>MenuItems</w:t>
      </w:r>
      <w:proofErr w:type="spellEnd"/>
      <w:r w:rsidRPr="00775C61">
        <w:t xml:space="preserve"> that are part of the order.</w:t>
      </w:r>
      <w:proofErr w:type="gramEnd"/>
      <w:r w:rsidRPr="00775C61">
        <w:t xml:space="preserve"> Only the first two items will be shown</w:t>
      </w:r>
    </w:p>
    <w:p w:rsidR="008209BD" w:rsidRDefault="008209BD" w:rsidP="002B388A"/>
    <w:p w:rsidR="008209BD" w:rsidRDefault="008209BD" w:rsidP="002B388A"/>
    <w:p w:rsidR="008209BD" w:rsidRDefault="008209BD" w:rsidP="002B388A"/>
    <w:p w:rsidR="008209BD" w:rsidRDefault="008209BD" w:rsidP="002B388A"/>
    <w:p w:rsidR="008209BD" w:rsidRDefault="008209BD" w:rsidP="002B388A"/>
    <w:p w:rsidR="008209BD" w:rsidRDefault="008209BD" w:rsidP="002B388A"/>
    <w:p w:rsidR="008209BD" w:rsidRPr="00775C61" w:rsidRDefault="008209BD" w:rsidP="008209BD">
      <w:pPr>
        <w:rPr>
          <w:b/>
        </w:rPr>
      </w:pPr>
      <w:r w:rsidRPr="00775C61">
        <w:rPr>
          <w:b/>
        </w:rPr>
        <w:lastRenderedPageBreak/>
        <w:t>E2</w:t>
      </w:r>
      <w:r>
        <w:rPr>
          <w:b/>
        </w:rPr>
        <w:t>4</w:t>
      </w:r>
      <w:r w:rsidRPr="00775C61">
        <w:rPr>
          <w:b/>
        </w:rPr>
        <w:t xml:space="preserve"> – </w:t>
      </w:r>
      <w:proofErr w:type="spellStart"/>
      <w:r>
        <w:rPr>
          <w:b/>
        </w:rPr>
        <w:t>LauncherActivity</w:t>
      </w:r>
      <w:proofErr w:type="spellEnd"/>
    </w:p>
    <w:p w:rsidR="008209BD" w:rsidRPr="00775C61" w:rsidRDefault="008209BD" w:rsidP="008209BD">
      <w:r w:rsidRPr="00775C61">
        <w:rPr>
          <w:b/>
        </w:rPr>
        <w:t>Type:</w:t>
      </w:r>
      <w:r w:rsidRPr="00775C61">
        <w:t xml:space="preserve"> Screen</w:t>
      </w:r>
    </w:p>
    <w:p w:rsidR="008209BD" w:rsidRPr="00775C61" w:rsidRDefault="008209BD" w:rsidP="008209BD">
      <w:r w:rsidRPr="00775C61">
        <w:rPr>
          <w:b/>
        </w:rPr>
        <w:t>Requirement:</w:t>
      </w:r>
      <w:r w:rsidRPr="00775C61">
        <w:t xml:space="preserve"> This entity meets Requirement </w:t>
      </w:r>
      <w:r>
        <w:t>3.1.2</w:t>
      </w:r>
    </w:p>
    <w:p w:rsidR="008209BD" w:rsidRPr="00775C61" w:rsidRDefault="008209BD" w:rsidP="008209BD">
      <w:pPr>
        <w:rPr>
          <w:b/>
        </w:rPr>
      </w:pPr>
      <w:r w:rsidRPr="00775C61">
        <w:rPr>
          <w:b/>
        </w:rPr>
        <w:t>Description</w:t>
      </w:r>
    </w:p>
    <w:p w:rsidR="008209BD" w:rsidRPr="00775C61" w:rsidRDefault="008209BD" w:rsidP="008209BD">
      <w:pPr>
        <w:rPr>
          <w:b/>
        </w:rPr>
      </w:pPr>
      <w:r>
        <w:rPr>
          <w:b/>
          <w:noProof/>
        </w:rPr>
        <w:drawing>
          <wp:inline distT="0" distB="0" distL="0" distR="0">
            <wp:extent cx="2419350" cy="3381375"/>
            <wp:effectExtent l="1905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6"/>
                    <a:srcRect/>
                    <a:stretch>
                      <a:fillRect/>
                    </a:stretch>
                  </pic:blipFill>
                  <pic:spPr bwMode="auto">
                    <a:xfrm>
                      <a:off x="0" y="0"/>
                      <a:ext cx="2419350" cy="3381375"/>
                    </a:xfrm>
                    <a:prstGeom prst="rect">
                      <a:avLst/>
                    </a:prstGeom>
                    <a:noFill/>
                    <a:ln w="9525">
                      <a:noFill/>
                      <a:miter lim="800000"/>
                      <a:headEnd/>
                      <a:tailEnd/>
                    </a:ln>
                  </pic:spPr>
                </pic:pic>
              </a:graphicData>
            </a:graphic>
          </wp:inline>
        </w:drawing>
      </w:r>
    </w:p>
    <w:p w:rsidR="008209BD" w:rsidRPr="00775C61" w:rsidRDefault="008209BD" w:rsidP="008209BD">
      <w:pPr>
        <w:rPr>
          <w:b/>
        </w:rPr>
      </w:pPr>
    </w:p>
    <w:p w:rsidR="008209BD" w:rsidRPr="00775C61" w:rsidRDefault="008209BD" w:rsidP="008209BD">
      <w:r w:rsidRPr="00775C61">
        <w:t xml:space="preserve">This screen </w:t>
      </w:r>
      <w:r>
        <w:t>is the first screen the user will see. It is the entry point to the application.</w:t>
      </w:r>
    </w:p>
    <w:p w:rsidR="008209BD" w:rsidRPr="00775C61" w:rsidRDefault="008209BD" w:rsidP="008209BD">
      <w:pPr>
        <w:rPr>
          <w:b/>
        </w:rPr>
      </w:pPr>
    </w:p>
    <w:p w:rsidR="008209BD" w:rsidRPr="00775C61" w:rsidRDefault="008209BD" w:rsidP="008209BD">
      <w:pPr>
        <w:rPr>
          <w:b/>
        </w:rPr>
      </w:pPr>
      <w:r w:rsidRPr="00775C61">
        <w:rPr>
          <w:b/>
        </w:rPr>
        <w:t>Notes:</w:t>
      </w:r>
    </w:p>
    <w:p w:rsidR="008209BD" w:rsidRPr="00775C61" w:rsidRDefault="008209BD" w:rsidP="008209BD">
      <w:r w:rsidRPr="00775C61">
        <w:t>1. A Home button to return to the Launch screen of the application.</w:t>
      </w:r>
    </w:p>
    <w:p w:rsidR="008209BD" w:rsidRPr="00775C61" w:rsidRDefault="008209BD" w:rsidP="008209BD">
      <w:r w:rsidRPr="00775C61">
        <w:t>2. A Cart button will move to the Cart screen and display the Cart.</w:t>
      </w:r>
    </w:p>
    <w:p w:rsidR="008209BD" w:rsidRPr="00775C61" w:rsidRDefault="008209BD" w:rsidP="008209BD">
      <w:r>
        <w:t xml:space="preserve">3. Button will launch the </w:t>
      </w:r>
      <w:proofErr w:type="spellStart"/>
      <w:r>
        <w:t>LoginActivity</w:t>
      </w:r>
      <w:proofErr w:type="spellEnd"/>
    </w:p>
    <w:p w:rsidR="008209BD" w:rsidRPr="00775C61" w:rsidRDefault="008209BD" w:rsidP="008209BD">
      <w:r w:rsidRPr="00775C61">
        <w:t xml:space="preserve">4. </w:t>
      </w:r>
      <w:r>
        <w:t xml:space="preserve">Button will launch </w:t>
      </w:r>
      <w:proofErr w:type="spellStart"/>
      <w:r>
        <w:t>SearchResultsActivity</w:t>
      </w:r>
      <w:proofErr w:type="spellEnd"/>
      <w:r>
        <w:t xml:space="preserve"> with vendors sorted by distance from user</w:t>
      </w:r>
    </w:p>
    <w:p w:rsidR="008209BD" w:rsidRPr="00775C61" w:rsidRDefault="008209BD" w:rsidP="008209BD">
      <w:r w:rsidRPr="00775C61">
        <w:t xml:space="preserve">5. </w:t>
      </w:r>
      <w:r>
        <w:t xml:space="preserve">Button will launch </w:t>
      </w:r>
      <w:proofErr w:type="spellStart"/>
      <w:r>
        <w:t>SearchVendorActivity</w:t>
      </w:r>
      <w:proofErr w:type="spellEnd"/>
    </w:p>
    <w:p w:rsidR="008209BD" w:rsidRDefault="008209BD" w:rsidP="008209BD">
      <w:r w:rsidRPr="00775C61">
        <w:t xml:space="preserve">6. </w:t>
      </w:r>
      <w:r>
        <w:t xml:space="preserve">Button will launch </w:t>
      </w:r>
      <w:proofErr w:type="spellStart"/>
      <w:r>
        <w:t>RegistrationActivity</w:t>
      </w:r>
      <w:proofErr w:type="spellEnd"/>
    </w:p>
    <w:p w:rsidR="008209BD" w:rsidRPr="00775C61" w:rsidRDefault="008209BD" w:rsidP="002B388A"/>
    <w:p w:rsidR="008209BD" w:rsidRDefault="008209BD"/>
    <w:p w:rsidR="008209BD" w:rsidRDefault="008209BD"/>
    <w:p w:rsidR="008209BD" w:rsidRDefault="008209BD"/>
    <w:p w:rsidR="008209BD" w:rsidRDefault="008209BD"/>
    <w:p w:rsidR="008209BD" w:rsidRDefault="008209BD"/>
    <w:p w:rsidR="008209BD" w:rsidRDefault="008209BD"/>
    <w:p w:rsidR="008209BD" w:rsidRDefault="008209BD"/>
    <w:p w:rsidR="008209BD" w:rsidRDefault="008209BD"/>
    <w:p w:rsidR="008209BD" w:rsidRDefault="008209BD"/>
    <w:p w:rsidR="008209BD" w:rsidRDefault="008209BD"/>
    <w:p w:rsidR="008209BD" w:rsidRDefault="008209BD"/>
    <w:p w:rsidR="008116EC" w:rsidRDefault="008116EC"/>
    <w:p w:rsidR="008209BD" w:rsidRPr="00775C61" w:rsidRDefault="008209BD" w:rsidP="008209BD">
      <w:pPr>
        <w:rPr>
          <w:b/>
        </w:rPr>
      </w:pPr>
      <w:r w:rsidRPr="00775C61">
        <w:rPr>
          <w:b/>
        </w:rPr>
        <w:lastRenderedPageBreak/>
        <w:t>E2</w:t>
      </w:r>
      <w:r>
        <w:rPr>
          <w:b/>
        </w:rPr>
        <w:t>5</w:t>
      </w:r>
      <w:r w:rsidRPr="00775C61">
        <w:rPr>
          <w:b/>
        </w:rPr>
        <w:t xml:space="preserve"> – </w:t>
      </w:r>
      <w:proofErr w:type="spellStart"/>
      <w:r>
        <w:rPr>
          <w:b/>
        </w:rPr>
        <w:t>LoginActivity</w:t>
      </w:r>
      <w:proofErr w:type="spellEnd"/>
    </w:p>
    <w:p w:rsidR="008209BD" w:rsidRPr="00775C61" w:rsidRDefault="008209BD" w:rsidP="008209BD">
      <w:r w:rsidRPr="00775C61">
        <w:rPr>
          <w:b/>
        </w:rPr>
        <w:t>Type:</w:t>
      </w:r>
      <w:r w:rsidRPr="00775C61">
        <w:t xml:space="preserve"> Screen</w:t>
      </w:r>
    </w:p>
    <w:p w:rsidR="008209BD" w:rsidRPr="00775C61" w:rsidRDefault="008209BD" w:rsidP="008209BD">
      <w:r w:rsidRPr="00775C61">
        <w:rPr>
          <w:b/>
        </w:rPr>
        <w:t>Requirement:</w:t>
      </w:r>
      <w:r w:rsidRPr="00775C61">
        <w:t xml:space="preserve"> This entity </w:t>
      </w:r>
      <w:r w:rsidR="00547C74">
        <w:t>partially fulfills r</w:t>
      </w:r>
      <w:r w:rsidRPr="00775C61">
        <w:t xml:space="preserve">equirement </w:t>
      </w:r>
      <w:r>
        <w:t>R.C.10</w:t>
      </w:r>
    </w:p>
    <w:p w:rsidR="008209BD" w:rsidRPr="00775C61" w:rsidRDefault="008209BD" w:rsidP="008209BD">
      <w:pPr>
        <w:rPr>
          <w:b/>
        </w:rPr>
      </w:pPr>
      <w:r w:rsidRPr="00775C61">
        <w:rPr>
          <w:b/>
        </w:rPr>
        <w:t>Description</w:t>
      </w:r>
    </w:p>
    <w:p w:rsidR="008209BD" w:rsidRPr="00775C61" w:rsidRDefault="008209BD" w:rsidP="008209BD">
      <w:pPr>
        <w:rPr>
          <w:b/>
        </w:rPr>
      </w:pPr>
      <w:r>
        <w:rPr>
          <w:b/>
          <w:noProof/>
        </w:rPr>
        <w:drawing>
          <wp:inline distT="0" distB="0" distL="0" distR="0">
            <wp:extent cx="2371725" cy="3343275"/>
            <wp:effectExtent l="1905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7"/>
                    <a:srcRect/>
                    <a:stretch>
                      <a:fillRect/>
                    </a:stretch>
                  </pic:blipFill>
                  <pic:spPr bwMode="auto">
                    <a:xfrm>
                      <a:off x="0" y="0"/>
                      <a:ext cx="2371725" cy="3343275"/>
                    </a:xfrm>
                    <a:prstGeom prst="rect">
                      <a:avLst/>
                    </a:prstGeom>
                    <a:noFill/>
                    <a:ln w="9525">
                      <a:noFill/>
                      <a:miter lim="800000"/>
                      <a:headEnd/>
                      <a:tailEnd/>
                    </a:ln>
                  </pic:spPr>
                </pic:pic>
              </a:graphicData>
            </a:graphic>
          </wp:inline>
        </w:drawing>
      </w:r>
      <w:r w:rsidR="00165111">
        <w:rPr>
          <w:b/>
          <w:noProof/>
        </w:rPr>
        <w:drawing>
          <wp:inline distT="0" distB="0" distL="0" distR="0">
            <wp:extent cx="2604614" cy="3445988"/>
            <wp:effectExtent l="0" t="0" r="0" b="0"/>
            <wp:docPr id="16" name="Picture 16" descr="Macintosh HD:Users:ZengShengLiu:Desktop:Screen Shot 2013-02-02 at 10.46.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ZengShengLiu:Desktop:Screen Shot 2013-02-02 at 10.46.45 PM.png"/>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5555" cy="3447233"/>
                    </a:xfrm>
                    <a:prstGeom prst="rect">
                      <a:avLst/>
                    </a:prstGeom>
                    <a:noFill/>
                    <a:ln>
                      <a:noFill/>
                    </a:ln>
                  </pic:spPr>
                </pic:pic>
              </a:graphicData>
            </a:graphic>
          </wp:inline>
        </w:drawing>
      </w:r>
    </w:p>
    <w:p w:rsidR="008209BD" w:rsidRPr="00775C61" w:rsidRDefault="008209BD" w:rsidP="008209BD">
      <w:pPr>
        <w:rPr>
          <w:b/>
        </w:rPr>
      </w:pPr>
    </w:p>
    <w:p w:rsidR="008209BD" w:rsidRDefault="008209BD" w:rsidP="008209BD">
      <w:r w:rsidRPr="00775C61">
        <w:t xml:space="preserve">This screen </w:t>
      </w:r>
      <w:r>
        <w:t>allows the user to login using their username and password.</w:t>
      </w:r>
      <w:r w:rsidRPr="00775C61">
        <w:t xml:space="preserve"> </w:t>
      </w:r>
    </w:p>
    <w:p w:rsidR="00496C4B" w:rsidRDefault="00496C4B" w:rsidP="008209BD"/>
    <w:p w:rsidR="00496C4B" w:rsidRPr="00775C61" w:rsidRDefault="00496C4B" w:rsidP="00496C4B">
      <w:r w:rsidRPr="00775C61">
        <w:rPr>
          <w:b/>
        </w:rPr>
        <w:t>Methods:</w:t>
      </w:r>
    </w:p>
    <w:p w:rsidR="00496C4B" w:rsidRDefault="00496C4B" w:rsidP="00496C4B">
      <w:r>
        <w:t xml:space="preserve">String </w:t>
      </w:r>
      <w:proofErr w:type="gramStart"/>
      <w:r>
        <w:t>authentication</w:t>
      </w:r>
      <w:r w:rsidRPr="00775C61">
        <w:t>(</w:t>
      </w:r>
      <w:proofErr w:type="gramEnd"/>
      <w:r>
        <w:t xml:space="preserve">String </w:t>
      </w:r>
      <w:proofErr w:type="spellStart"/>
      <w:r>
        <w:t>userName</w:t>
      </w:r>
      <w:proofErr w:type="spellEnd"/>
      <w:r>
        <w:t>, String password</w:t>
      </w:r>
      <w:r w:rsidRPr="00775C61">
        <w:t>)</w:t>
      </w:r>
    </w:p>
    <w:p w:rsidR="00496C4B" w:rsidRDefault="00496C4B" w:rsidP="00496C4B">
      <w:pPr>
        <w:ind w:firstLine="720"/>
      </w:pPr>
      <w:r>
        <w:t>Function: searches and verifies that the username and password match.</w:t>
      </w:r>
    </w:p>
    <w:p w:rsidR="00496C4B" w:rsidRDefault="00496C4B" w:rsidP="00496C4B">
      <w:pPr>
        <w:ind w:firstLine="720"/>
      </w:pPr>
      <w:r>
        <w:t>Precondition: username and password must exist in the database.</w:t>
      </w:r>
    </w:p>
    <w:p w:rsidR="00496C4B" w:rsidRDefault="00496C4B" w:rsidP="00496C4B">
      <w:pPr>
        <w:ind w:firstLine="720"/>
      </w:pPr>
      <w:proofErr w:type="spellStart"/>
      <w:r>
        <w:t>Postcondition</w:t>
      </w:r>
      <w:proofErr w:type="spellEnd"/>
      <w:r>
        <w:t>: username and password is a match.</w:t>
      </w:r>
    </w:p>
    <w:p w:rsidR="00496C4B" w:rsidRDefault="00496C4B" w:rsidP="00496C4B">
      <w:proofErr w:type="gramStart"/>
      <w:r>
        <w:t>void</w:t>
      </w:r>
      <w:proofErr w:type="gramEnd"/>
      <w:r>
        <w:t xml:space="preserve"> login()</w:t>
      </w:r>
    </w:p>
    <w:p w:rsidR="00496C4B" w:rsidRDefault="00496C4B" w:rsidP="00496C4B">
      <w:r>
        <w:tab/>
        <w:t>Function: connects the android app to the web service.</w:t>
      </w:r>
    </w:p>
    <w:p w:rsidR="00496C4B" w:rsidRDefault="00496C4B" w:rsidP="00496C4B">
      <w:r>
        <w:tab/>
        <w:t xml:space="preserve">Precondition: </w:t>
      </w:r>
      <w:r w:rsidR="00D31D5B">
        <w:t>web service must be implemented and running.</w:t>
      </w:r>
    </w:p>
    <w:p w:rsidR="00D31D5B" w:rsidRPr="00775C61" w:rsidRDefault="00D31D5B" w:rsidP="00D31D5B">
      <w:pPr>
        <w:ind w:left="720"/>
      </w:pPr>
      <w:proofErr w:type="spellStart"/>
      <w:r>
        <w:t>Postcondition</w:t>
      </w:r>
      <w:proofErr w:type="spellEnd"/>
      <w:r>
        <w:t>: android app is connected to the web service for username and password verification.</w:t>
      </w:r>
    </w:p>
    <w:p w:rsidR="00496C4B" w:rsidRPr="00775C61" w:rsidRDefault="00496C4B" w:rsidP="008209BD"/>
    <w:p w:rsidR="008209BD" w:rsidRPr="00775C61" w:rsidRDefault="008209BD" w:rsidP="008209BD">
      <w:pPr>
        <w:rPr>
          <w:b/>
        </w:rPr>
      </w:pPr>
    </w:p>
    <w:p w:rsidR="008209BD" w:rsidRPr="00775C61" w:rsidRDefault="008209BD" w:rsidP="008209BD">
      <w:pPr>
        <w:rPr>
          <w:b/>
        </w:rPr>
      </w:pPr>
      <w:r w:rsidRPr="00775C61">
        <w:rPr>
          <w:b/>
        </w:rPr>
        <w:t>Notes:</w:t>
      </w:r>
    </w:p>
    <w:p w:rsidR="008209BD" w:rsidRPr="00775C61" w:rsidRDefault="008209BD" w:rsidP="008209BD">
      <w:r w:rsidRPr="00775C61">
        <w:t>1. A Home button to return to the Launch screen of the application.</w:t>
      </w:r>
    </w:p>
    <w:p w:rsidR="008209BD" w:rsidRPr="00775C61" w:rsidRDefault="008209BD" w:rsidP="008209BD">
      <w:r w:rsidRPr="00775C61">
        <w:t>2. A Cart button will move to the Cart screen and display the Cart.</w:t>
      </w:r>
    </w:p>
    <w:p w:rsidR="008209BD" w:rsidRPr="00775C61" w:rsidRDefault="008209BD" w:rsidP="008209BD">
      <w:r>
        <w:t xml:space="preserve">3. Field for </w:t>
      </w:r>
      <w:proofErr w:type="spellStart"/>
      <w:r w:rsidR="00547C74">
        <w:t>User</w:t>
      </w:r>
      <w:r>
        <w:t>.username</w:t>
      </w:r>
      <w:proofErr w:type="spellEnd"/>
    </w:p>
    <w:p w:rsidR="008209BD" w:rsidRPr="00775C61" w:rsidRDefault="008209BD" w:rsidP="00547C74">
      <w:r w:rsidRPr="00775C61">
        <w:t xml:space="preserve">4. </w:t>
      </w:r>
      <w:r w:rsidR="00547C74">
        <w:t xml:space="preserve">Field for </w:t>
      </w:r>
      <w:proofErr w:type="spellStart"/>
      <w:r w:rsidR="00547C74">
        <w:t>User.password</w:t>
      </w:r>
      <w:proofErr w:type="spellEnd"/>
    </w:p>
    <w:p w:rsidR="008209BD" w:rsidRDefault="00547C74" w:rsidP="008209BD">
      <w:r>
        <w:t>5</w:t>
      </w:r>
      <w:r w:rsidR="008209BD" w:rsidRPr="00775C61">
        <w:t xml:space="preserve">. </w:t>
      </w:r>
      <w:r>
        <w:t>Button to launch one of the account Activities if login information is correct</w:t>
      </w:r>
    </w:p>
    <w:p w:rsidR="008209BD" w:rsidRDefault="008209BD"/>
    <w:p w:rsidR="00547C74" w:rsidRDefault="00547C74"/>
    <w:p w:rsidR="00547C74" w:rsidRPr="008116EC" w:rsidRDefault="008116EC">
      <w:pPr>
        <w:rPr>
          <w:b/>
        </w:rPr>
      </w:pPr>
      <w:r w:rsidRPr="00775C61">
        <w:rPr>
          <w:b/>
        </w:rPr>
        <w:lastRenderedPageBreak/>
        <w:t>E2</w:t>
      </w:r>
      <w:r>
        <w:rPr>
          <w:b/>
        </w:rPr>
        <w:t>6</w:t>
      </w:r>
      <w:r w:rsidRPr="00775C61">
        <w:rPr>
          <w:b/>
        </w:rPr>
        <w:t xml:space="preserve"> – </w:t>
      </w:r>
      <w:proofErr w:type="spellStart"/>
      <w:r>
        <w:rPr>
          <w:b/>
        </w:rPr>
        <w:t>CustomerAccountActivity</w:t>
      </w:r>
      <w:proofErr w:type="spellEnd"/>
    </w:p>
    <w:p w:rsidR="00547C74" w:rsidRPr="00775C61" w:rsidRDefault="00547C74" w:rsidP="00547C74">
      <w:r w:rsidRPr="00775C61">
        <w:rPr>
          <w:b/>
        </w:rPr>
        <w:t>Type:</w:t>
      </w:r>
      <w:r w:rsidRPr="00775C61">
        <w:t xml:space="preserve"> Screen</w:t>
      </w:r>
    </w:p>
    <w:p w:rsidR="00547C74" w:rsidRPr="00775C61" w:rsidRDefault="00547C74" w:rsidP="00547C74">
      <w:r w:rsidRPr="00775C61">
        <w:rPr>
          <w:b/>
        </w:rPr>
        <w:t>Requirement:</w:t>
      </w:r>
      <w:r w:rsidRPr="00775C61">
        <w:t xml:space="preserve"> This entity </w:t>
      </w:r>
      <w:r>
        <w:t>partially fulfills r</w:t>
      </w:r>
      <w:r w:rsidRPr="00775C61">
        <w:t xml:space="preserve">equirement </w:t>
      </w:r>
      <w:r>
        <w:t>R.C.10</w:t>
      </w:r>
    </w:p>
    <w:p w:rsidR="00547C74" w:rsidRPr="00775C61" w:rsidRDefault="00547C74" w:rsidP="00547C74">
      <w:pPr>
        <w:rPr>
          <w:b/>
        </w:rPr>
      </w:pPr>
      <w:r w:rsidRPr="00775C61">
        <w:rPr>
          <w:b/>
        </w:rPr>
        <w:t>Description</w:t>
      </w:r>
    </w:p>
    <w:p w:rsidR="00547C74" w:rsidRPr="00775C61" w:rsidRDefault="00547C74" w:rsidP="00547C74">
      <w:pPr>
        <w:rPr>
          <w:b/>
        </w:rPr>
      </w:pPr>
      <w:r>
        <w:rPr>
          <w:b/>
          <w:noProof/>
        </w:rPr>
        <w:drawing>
          <wp:inline distT="0" distB="0" distL="0" distR="0">
            <wp:extent cx="2362200" cy="3314700"/>
            <wp:effectExtent l="1905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9"/>
                    <a:srcRect/>
                    <a:stretch>
                      <a:fillRect/>
                    </a:stretch>
                  </pic:blipFill>
                  <pic:spPr bwMode="auto">
                    <a:xfrm>
                      <a:off x="0" y="0"/>
                      <a:ext cx="2362200" cy="3314700"/>
                    </a:xfrm>
                    <a:prstGeom prst="rect">
                      <a:avLst/>
                    </a:prstGeom>
                    <a:noFill/>
                    <a:ln w="9525">
                      <a:noFill/>
                      <a:miter lim="800000"/>
                      <a:headEnd/>
                      <a:tailEnd/>
                    </a:ln>
                  </pic:spPr>
                </pic:pic>
              </a:graphicData>
            </a:graphic>
          </wp:inline>
        </w:drawing>
      </w:r>
    </w:p>
    <w:p w:rsidR="00547C74" w:rsidRPr="00775C61" w:rsidRDefault="00547C74" w:rsidP="00547C74">
      <w:pPr>
        <w:rPr>
          <w:b/>
        </w:rPr>
      </w:pPr>
    </w:p>
    <w:p w:rsidR="00547C74" w:rsidRPr="00775C61" w:rsidRDefault="00547C74" w:rsidP="00547C74">
      <w:r w:rsidRPr="00775C61">
        <w:t xml:space="preserve">This screen </w:t>
      </w:r>
      <w:r>
        <w:t>allows the user to login using their username and password.</w:t>
      </w:r>
      <w:r w:rsidRPr="00775C61">
        <w:t xml:space="preserve"> </w:t>
      </w:r>
    </w:p>
    <w:p w:rsidR="00547C74" w:rsidRPr="00775C61" w:rsidRDefault="00547C74" w:rsidP="00547C74">
      <w:pPr>
        <w:rPr>
          <w:b/>
        </w:rPr>
      </w:pPr>
    </w:p>
    <w:p w:rsidR="00547C74" w:rsidRPr="00775C61" w:rsidRDefault="00547C74" w:rsidP="00547C74">
      <w:pPr>
        <w:rPr>
          <w:b/>
        </w:rPr>
      </w:pPr>
      <w:r w:rsidRPr="00775C61">
        <w:rPr>
          <w:b/>
        </w:rPr>
        <w:t>Notes:</w:t>
      </w:r>
    </w:p>
    <w:p w:rsidR="00547C74" w:rsidRPr="00775C61" w:rsidRDefault="00547C74" w:rsidP="00547C74">
      <w:r w:rsidRPr="00775C61">
        <w:t>1. A Home button to return to the Launch screen of the application.</w:t>
      </w:r>
    </w:p>
    <w:p w:rsidR="00547C74" w:rsidRPr="00775C61" w:rsidRDefault="00547C74" w:rsidP="00547C74">
      <w:r w:rsidRPr="00775C61">
        <w:t>2. A Cart button will move to the Cart screen and display the Cart.</w:t>
      </w:r>
    </w:p>
    <w:p w:rsidR="00547C74" w:rsidRDefault="00547C74">
      <w:r>
        <w:t>3</w:t>
      </w:r>
      <w:r w:rsidR="00050CA8">
        <w:t>.</w:t>
      </w:r>
      <w:r>
        <w:t xml:space="preserve"> Button to show past orders</w:t>
      </w:r>
    </w:p>
    <w:p w:rsidR="00547C74" w:rsidRDefault="00547C74"/>
    <w:p w:rsidR="00547C74" w:rsidRDefault="00547C74"/>
    <w:p w:rsidR="00547C74" w:rsidRDefault="00547C74"/>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050CA8" w:rsidRDefault="00050CA8"/>
    <w:p w:rsidR="00547C74" w:rsidRPr="008116EC" w:rsidRDefault="008116EC">
      <w:pPr>
        <w:rPr>
          <w:b/>
        </w:rPr>
      </w:pPr>
      <w:r w:rsidRPr="00775C61">
        <w:rPr>
          <w:b/>
        </w:rPr>
        <w:lastRenderedPageBreak/>
        <w:t>E2</w:t>
      </w:r>
      <w:r>
        <w:rPr>
          <w:b/>
        </w:rPr>
        <w:t>7</w:t>
      </w:r>
      <w:r w:rsidRPr="00775C61">
        <w:rPr>
          <w:b/>
        </w:rPr>
        <w:t xml:space="preserve"> – </w:t>
      </w:r>
      <w:proofErr w:type="spellStart"/>
      <w:r>
        <w:rPr>
          <w:b/>
        </w:rPr>
        <w:t>VendorAdminAccountActivity</w:t>
      </w:r>
      <w:proofErr w:type="spellEnd"/>
    </w:p>
    <w:p w:rsidR="00547C74" w:rsidRPr="00775C61" w:rsidRDefault="00547C74" w:rsidP="00547C74">
      <w:r w:rsidRPr="00775C61">
        <w:rPr>
          <w:b/>
        </w:rPr>
        <w:t>Type:</w:t>
      </w:r>
      <w:r w:rsidRPr="00775C61">
        <w:t xml:space="preserve"> Screen</w:t>
      </w:r>
    </w:p>
    <w:p w:rsidR="00547C74" w:rsidRPr="00775C61" w:rsidRDefault="00547C74" w:rsidP="00547C74">
      <w:r w:rsidRPr="00775C61">
        <w:rPr>
          <w:b/>
        </w:rPr>
        <w:t>Requirement:</w:t>
      </w:r>
      <w:r w:rsidRPr="00775C61">
        <w:t xml:space="preserve"> This entity </w:t>
      </w:r>
      <w:r>
        <w:t>partially fulfills r</w:t>
      </w:r>
      <w:r w:rsidRPr="00775C61">
        <w:t xml:space="preserve">equirement </w:t>
      </w:r>
      <w:r>
        <w:t>R.C.10</w:t>
      </w:r>
    </w:p>
    <w:p w:rsidR="00547C74" w:rsidRPr="00775C61" w:rsidRDefault="00547C74" w:rsidP="00547C74">
      <w:pPr>
        <w:rPr>
          <w:b/>
        </w:rPr>
      </w:pPr>
      <w:r w:rsidRPr="00775C61">
        <w:rPr>
          <w:b/>
        </w:rPr>
        <w:t>Description</w:t>
      </w:r>
    </w:p>
    <w:p w:rsidR="00547C74" w:rsidRPr="00775C61" w:rsidRDefault="00547C74" w:rsidP="00547C74">
      <w:pPr>
        <w:rPr>
          <w:b/>
        </w:rPr>
      </w:pPr>
      <w:r>
        <w:rPr>
          <w:b/>
          <w:noProof/>
        </w:rPr>
        <w:drawing>
          <wp:inline distT="0" distB="0" distL="0" distR="0">
            <wp:extent cx="2314575" cy="3352800"/>
            <wp:effectExtent l="1905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0"/>
                    <a:srcRect/>
                    <a:stretch>
                      <a:fillRect/>
                    </a:stretch>
                  </pic:blipFill>
                  <pic:spPr bwMode="auto">
                    <a:xfrm>
                      <a:off x="0" y="0"/>
                      <a:ext cx="2314575" cy="3352800"/>
                    </a:xfrm>
                    <a:prstGeom prst="rect">
                      <a:avLst/>
                    </a:prstGeom>
                    <a:noFill/>
                    <a:ln w="9525">
                      <a:noFill/>
                      <a:miter lim="800000"/>
                      <a:headEnd/>
                      <a:tailEnd/>
                    </a:ln>
                  </pic:spPr>
                </pic:pic>
              </a:graphicData>
            </a:graphic>
          </wp:inline>
        </w:drawing>
      </w:r>
      <w:r w:rsidR="00165111">
        <w:rPr>
          <w:b/>
          <w:noProof/>
        </w:rPr>
        <w:drawing>
          <wp:inline distT="0" distB="0" distL="0" distR="0">
            <wp:extent cx="2593066" cy="3430710"/>
            <wp:effectExtent l="0" t="0" r="0" b="0"/>
            <wp:docPr id="13" name="Picture 13" descr="Macintosh HD:Users:ZengShengLiu:Desktop:Screen Shot 2013-02-02 at 10.45.4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ZengShengLiu:Desktop:Screen Shot 2013-02-02 at 10.45.42 PM.png"/>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94487" cy="3432590"/>
                    </a:xfrm>
                    <a:prstGeom prst="rect">
                      <a:avLst/>
                    </a:prstGeom>
                    <a:noFill/>
                    <a:ln>
                      <a:noFill/>
                    </a:ln>
                  </pic:spPr>
                </pic:pic>
              </a:graphicData>
            </a:graphic>
          </wp:inline>
        </w:drawing>
      </w:r>
    </w:p>
    <w:p w:rsidR="00547C74" w:rsidRPr="00775C61" w:rsidRDefault="00547C74" w:rsidP="00547C74">
      <w:pPr>
        <w:rPr>
          <w:b/>
        </w:rPr>
      </w:pPr>
    </w:p>
    <w:p w:rsidR="00547C74" w:rsidRPr="00775C61" w:rsidRDefault="00547C74" w:rsidP="00547C74">
      <w:r w:rsidRPr="00775C61">
        <w:t xml:space="preserve">This screen </w:t>
      </w:r>
      <w:r>
        <w:t>allows the user to login using their username and password.</w:t>
      </w:r>
      <w:r w:rsidRPr="00775C61">
        <w:t xml:space="preserve"> </w:t>
      </w:r>
    </w:p>
    <w:p w:rsidR="00547C74" w:rsidRPr="00775C61" w:rsidRDefault="00547C74" w:rsidP="00547C74">
      <w:pPr>
        <w:rPr>
          <w:b/>
        </w:rPr>
      </w:pPr>
    </w:p>
    <w:p w:rsidR="00547C74" w:rsidRPr="00775C61" w:rsidRDefault="00547C74" w:rsidP="00547C74">
      <w:pPr>
        <w:rPr>
          <w:b/>
        </w:rPr>
      </w:pPr>
      <w:r w:rsidRPr="00775C61">
        <w:rPr>
          <w:b/>
        </w:rPr>
        <w:t>Notes:</w:t>
      </w:r>
    </w:p>
    <w:p w:rsidR="00547C74" w:rsidRPr="00775C61" w:rsidRDefault="00547C74" w:rsidP="00547C74">
      <w:r w:rsidRPr="00775C61">
        <w:t>1. A Home button to return to the Launch screen of the application.</w:t>
      </w:r>
    </w:p>
    <w:p w:rsidR="00B83E24" w:rsidRPr="00775C61" w:rsidRDefault="00547C74" w:rsidP="00B83E24">
      <w:r w:rsidRPr="00775C61">
        <w:t>2. A Cart button will move to the Cart screen and display the Cart.</w:t>
      </w:r>
    </w:p>
    <w:p w:rsidR="00B83E24" w:rsidRPr="00775C61" w:rsidRDefault="00B83E24" w:rsidP="00B83E24">
      <w:r w:rsidRPr="00775C61">
        <w:t>3. Vendor logo or picture</w:t>
      </w:r>
    </w:p>
    <w:p w:rsidR="00B83E24" w:rsidRPr="00775C61" w:rsidRDefault="00B83E24" w:rsidP="00B83E24">
      <w:r w:rsidRPr="00775C61">
        <w:t xml:space="preserve">4. </w:t>
      </w:r>
      <w:proofErr w:type="spellStart"/>
      <w:r w:rsidRPr="00775C61">
        <w:t>Vendor.Name</w:t>
      </w:r>
      <w:proofErr w:type="spellEnd"/>
      <w:r w:rsidRPr="00775C61">
        <w:t xml:space="preserve"> attribute</w:t>
      </w:r>
    </w:p>
    <w:p w:rsidR="002F7D97" w:rsidRDefault="00B83E24" w:rsidP="00B83E24">
      <w:r w:rsidRPr="00775C61">
        <w:t>5.</w:t>
      </w:r>
      <w:r w:rsidR="002F7D97">
        <w:t xml:space="preserve"> </w:t>
      </w:r>
      <w:proofErr w:type="spellStart"/>
      <w:r w:rsidR="002F7D97">
        <w:t>Vendor.Location</w:t>
      </w:r>
      <w:proofErr w:type="spellEnd"/>
      <w:r w:rsidR="002F7D97">
        <w:t xml:space="preserve"> attribute</w:t>
      </w:r>
    </w:p>
    <w:p w:rsidR="00B83E24" w:rsidRPr="00775C61" w:rsidRDefault="002F7D97" w:rsidP="00B83E24">
      <w:r>
        <w:t xml:space="preserve">6. </w:t>
      </w:r>
      <w:proofErr w:type="spellStart"/>
      <w:r w:rsidR="00B83E24" w:rsidRPr="00775C61">
        <w:t>Vendor.Location</w:t>
      </w:r>
      <w:proofErr w:type="spellEnd"/>
      <w:r w:rsidR="00B83E24" w:rsidRPr="00775C61">
        <w:t xml:space="preserve"> attribute</w:t>
      </w:r>
    </w:p>
    <w:p w:rsidR="00B83E24" w:rsidRPr="00775C61" w:rsidRDefault="002F7D97" w:rsidP="00B83E24">
      <w:r>
        <w:t>7</w:t>
      </w:r>
      <w:r w:rsidR="00B83E24" w:rsidRPr="00775C61">
        <w:t xml:space="preserve">. </w:t>
      </w:r>
      <w:proofErr w:type="spellStart"/>
      <w:r w:rsidR="00B83E24" w:rsidRPr="00775C61">
        <w:t>Vendor.Status</w:t>
      </w:r>
      <w:proofErr w:type="spellEnd"/>
      <w:r w:rsidR="00B83E24" w:rsidRPr="00775C61">
        <w:t xml:space="preserve"> attribute</w:t>
      </w:r>
    </w:p>
    <w:p w:rsidR="00B83E24" w:rsidRPr="00775C61" w:rsidRDefault="002F7D97" w:rsidP="00B83E24">
      <w:r>
        <w:t>8</w:t>
      </w:r>
      <w:r w:rsidR="00B83E24" w:rsidRPr="00775C61">
        <w:t xml:space="preserve">. </w:t>
      </w:r>
      <w:r>
        <w:t>Button to launch</w:t>
      </w:r>
      <w:r w:rsidR="00B83E24" w:rsidRPr="00775C61">
        <w:t xml:space="preserve"> </w:t>
      </w:r>
      <w:proofErr w:type="spellStart"/>
      <w:r w:rsidR="00B83E24" w:rsidRPr="00775C61">
        <w:t>OrderHistoryActivity</w:t>
      </w:r>
      <w:proofErr w:type="spellEnd"/>
    </w:p>
    <w:p w:rsidR="00B83E24" w:rsidRPr="00775C61" w:rsidRDefault="002F7D97" w:rsidP="00B83E24">
      <w:r>
        <w:t>9</w:t>
      </w:r>
      <w:r w:rsidR="00B83E24" w:rsidRPr="00775C61">
        <w:t xml:space="preserve">. Button to </w:t>
      </w:r>
      <w:r>
        <w:t xml:space="preserve">launch </w:t>
      </w:r>
      <w:proofErr w:type="spellStart"/>
      <w:r>
        <w:t>VendorEditActivity</w:t>
      </w:r>
      <w:proofErr w:type="spellEnd"/>
    </w:p>
    <w:p w:rsidR="00547C74" w:rsidRPr="00775C61" w:rsidRDefault="00547C74"/>
    <w:sectPr w:rsidR="00547C74" w:rsidRPr="00775C61" w:rsidSect="003A0C09">
      <w:footerReference w:type="even" r:id="rId32"/>
      <w:footerReference w:type="default" r:id="rId3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15A5" w:rsidRDefault="00F815A5">
      <w:r>
        <w:separator/>
      </w:r>
    </w:p>
  </w:endnote>
  <w:endnote w:type="continuationSeparator" w:id="0">
    <w:p w:rsidR="00F815A5" w:rsidRDefault="00F815A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9F4" w:rsidRDefault="004E293E" w:rsidP="003A0C09">
    <w:pPr>
      <w:pStyle w:val="Footer"/>
      <w:framePr w:wrap="around" w:vAnchor="text" w:hAnchor="margin" w:xAlign="center" w:y="1"/>
      <w:rPr>
        <w:rStyle w:val="PageNumber"/>
      </w:rPr>
    </w:pPr>
    <w:r>
      <w:rPr>
        <w:rStyle w:val="PageNumber"/>
      </w:rPr>
      <w:fldChar w:fldCharType="begin"/>
    </w:r>
    <w:r w:rsidR="009409F4">
      <w:rPr>
        <w:rStyle w:val="PageNumber"/>
      </w:rPr>
      <w:instrText xml:space="preserve">PAGE  </w:instrText>
    </w:r>
    <w:r>
      <w:rPr>
        <w:rStyle w:val="PageNumber"/>
      </w:rPr>
      <w:fldChar w:fldCharType="end"/>
    </w:r>
  </w:p>
  <w:p w:rsidR="009409F4" w:rsidRDefault="009409F4" w:rsidP="006B4D9A">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9F4" w:rsidRDefault="004E293E" w:rsidP="003A0C09">
    <w:pPr>
      <w:pStyle w:val="Footer"/>
      <w:framePr w:wrap="around" w:vAnchor="text" w:hAnchor="margin" w:xAlign="center" w:y="1"/>
      <w:rPr>
        <w:rStyle w:val="PageNumber"/>
      </w:rPr>
    </w:pPr>
    <w:r>
      <w:rPr>
        <w:rStyle w:val="PageNumber"/>
      </w:rPr>
      <w:fldChar w:fldCharType="begin"/>
    </w:r>
    <w:r w:rsidR="009409F4">
      <w:rPr>
        <w:rStyle w:val="PageNumber"/>
      </w:rPr>
      <w:instrText xml:space="preserve">PAGE  </w:instrText>
    </w:r>
    <w:r>
      <w:rPr>
        <w:rStyle w:val="PageNumber"/>
      </w:rPr>
      <w:fldChar w:fldCharType="separate"/>
    </w:r>
    <w:r w:rsidR="00553A40">
      <w:rPr>
        <w:rStyle w:val="PageNumber"/>
        <w:noProof/>
      </w:rPr>
      <w:t>1</w:t>
    </w:r>
    <w:r>
      <w:rPr>
        <w:rStyle w:val="PageNumber"/>
      </w:rPr>
      <w:fldChar w:fldCharType="end"/>
    </w:r>
  </w:p>
  <w:p w:rsidR="009409F4" w:rsidRDefault="009409F4" w:rsidP="006B4D9A">
    <w:pPr>
      <w:pStyle w:val="Footer"/>
      <w:ind w:right="360"/>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15A5" w:rsidRDefault="00F815A5">
      <w:r>
        <w:separator/>
      </w:r>
    </w:p>
  </w:footnote>
  <w:footnote w:type="continuationSeparator" w:id="0">
    <w:p w:rsidR="00F815A5" w:rsidRDefault="00F815A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067E7DC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FFFFFFFF"/>
    <w:lvl w:ilvl="0">
      <w:numFmt w:val="decimal"/>
      <w:lvlText w:val="*"/>
      <w:lvlJc w:val="left"/>
    </w:lvl>
  </w:abstractNum>
  <w:abstractNum w:abstractNumId="2">
    <w:nsid w:val="02BF0EDA"/>
    <w:multiLevelType w:val="singleLevel"/>
    <w:tmpl w:val="CDDAC910"/>
    <w:lvl w:ilvl="0">
      <w:start w:val="1"/>
      <w:numFmt w:val="decimal"/>
      <w:lvlText w:val="%1."/>
      <w:legacy w:legacy="1" w:legacySpace="0" w:legacyIndent="360"/>
      <w:lvlJc w:val="left"/>
      <w:pPr>
        <w:ind w:left="1440" w:hanging="360"/>
      </w:pPr>
    </w:lvl>
  </w:abstractNum>
  <w:abstractNum w:abstractNumId="3">
    <w:nsid w:val="0BEB7A97"/>
    <w:multiLevelType w:val="singleLevel"/>
    <w:tmpl w:val="B1A0EE9C"/>
    <w:lvl w:ilvl="0">
      <w:start w:val="1"/>
      <w:numFmt w:val="none"/>
      <w:lvlText w:val=""/>
      <w:legacy w:legacy="1" w:legacySpace="0" w:legacyIndent="360"/>
      <w:lvlJc w:val="left"/>
      <w:pPr>
        <w:ind w:left="720" w:hanging="360"/>
      </w:pPr>
    </w:lvl>
  </w:abstractNum>
  <w:abstractNum w:abstractNumId="4">
    <w:nsid w:val="133215E6"/>
    <w:multiLevelType w:val="multilevel"/>
    <w:tmpl w:val="ACDE46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792085"/>
    <w:multiLevelType w:val="singleLevel"/>
    <w:tmpl w:val="B1A0EE9C"/>
    <w:lvl w:ilvl="0">
      <w:start w:val="1"/>
      <w:numFmt w:val="none"/>
      <w:lvlText w:val=""/>
      <w:legacy w:legacy="1" w:legacySpace="0" w:legacyIndent="360"/>
      <w:lvlJc w:val="left"/>
      <w:pPr>
        <w:ind w:left="720" w:hanging="360"/>
      </w:pPr>
    </w:lvl>
  </w:abstractNum>
  <w:abstractNum w:abstractNumId="6">
    <w:nsid w:val="18EB2F16"/>
    <w:multiLevelType w:val="singleLevel"/>
    <w:tmpl w:val="B1A0EE9C"/>
    <w:lvl w:ilvl="0">
      <w:start w:val="1"/>
      <w:numFmt w:val="none"/>
      <w:lvlText w:val=""/>
      <w:legacy w:legacy="1" w:legacySpace="0" w:legacyIndent="360"/>
      <w:lvlJc w:val="left"/>
      <w:pPr>
        <w:ind w:left="1080" w:hanging="360"/>
      </w:pPr>
    </w:lvl>
  </w:abstractNum>
  <w:abstractNum w:abstractNumId="7">
    <w:nsid w:val="19FD45C3"/>
    <w:multiLevelType w:val="hybridMultilevel"/>
    <w:tmpl w:val="7B1A17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08485F"/>
    <w:multiLevelType w:val="hybridMultilevel"/>
    <w:tmpl w:val="0F8A909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1C651D4"/>
    <w:multiLevelType w:val="singleLevel"/>
    <w:tmpl w:val="A9CEC21C"/>
    <w:lvl w:ilvl="0">
      <w:start w:val="1"/>
      <w:numFmt w:val="bullet"/>
      <w:pStyle w:val="ListBullet"/>
      <w:lvlText w:val=""/>
      <w:lvlJc w:val="left"/>
      <w:pPr>
        <w:tabs>
          <w:tab w:val="num" w:pos="720"/>
        </w:tabs>
        <w:ind w:left="720" w:hanging="360"/>
      </w:pPr>
      <w:rPr>
        <w:rFonts w:ascii="Symbol" w:hAnsi="Symbol" w:hint="default"/>
      </w:rPr>
    </w:lvl>
  </w:abstractNum>
  <w:abstractNum w:abstractNumId="10">
    <w:nsid w:val="26780A31"/>
    <w:multiLevelType w:val="singleLevel"/>
    <w:tmpl w:val="B1A0EE9C"/>
    <w:lvl w:ilvl="0">
      <w:start w:val="1"/>
      <w:numFmt w:val="none"/>
      <w:lvlText w:val=""/>
      <w:legacy w:legacy="1" w:legacySpace="0" w:legacyIndent="360"/>
      <w:lvlJc w:val="left"/>
      <w:pPr>
        <w:ind w:left="720" w:hanging="360"/>
      </w:pPr>
    </w:lvl>
  </w:abstractNum>
  <w:abstractNum w:abstractNumId="11">
    <w:nsid w:val="2AF0630E"/>
    <w:multiLevelType w:val="singleLevel"/>
    <w:tmpl w:val="92B6C3D2"/>
    <w:lvl w:ilvl="0">
      <w:start w:val="1"/>
      <w:numFmt w:val="decimal"/>
      <w:lvlText w:val="%1."/>
      <w:legacy w:legacy="1" w:legacySpace="0" w:legacyIndent="259"/>
      <w:lvlJc w:val="left"/>
      <w:pPr>
        <w:ind w:left="619" w:hanging="259"/>
      </w:pPr>
    </w:lvl>
  </w:abstractNum>
  <w:abstractNum w:abstractNumId="12">
    <w:nsid w:val="2D973D96"/>
    <w:multiLevelType w:val="singleLevel"/>
    <w:tmpl w:val="B1A0EE9C"/>
    <w:lvl w:ilvl="0">
      <w:start w:val="1"/>
      <w:numFmt w:val="none"/>
      <w:lvlText w:val=""/>
      <w:legacy w:legacy="1" w:legacySpace="0" w:legacyIndent="360"/>
      <w:lvlJc w:val="left"/>
      <w:pPr>
        <w:ind w:left="720" w:hanging="360"/>
      </w:pPr>
    </w:lvl>
  </w:abstractNum>
  <w:abstractNum w:abstractNumId="13">
    <w:nsid w:val="3FFC5A95"/>
    <w:multiLevelType w:val="singleLevel"/>
    <w:tmpl w:val="A71C7D2A"/>
    <w:lvl w:ilvl="0">
      <w:start w:val="1"/>
      <w:numFmt w:val="decimal"/>
      <w:lvlText w:val="%1."/>
      <w:legacy w:legacy="1" w:legacySpace="0" w:legacyIndent="259"/>
      <w:lvlJc w:val="left"/>
      <w:pPr>
        <w:ind w:left="619" w:hanging="259"/>
      </w:pPr>
    </w:lvl>
  </w:abstractNum>
  <w:abstractNum w:abstractNumId="14">
    <w:nsid w:val="485D50CE"/>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
    <w:nsid w:val="6177709C"/>
    <w:multiLevelType w:val="singleLevel"/>
    <w:tmpl w:val="CDDAC910"/>
    <w:lvl w:ilvl="0">
      <w:start w:val="1"/>
      <w:numFmt w:val="decimal"/>
      <w:lvlText w:val="%1."/>
      <w:legacy w:legacy="1" w:legacySpace="0" w:legacyIndent="360"/>
      <w:lvlJc w:val="left"/>
      <w:pPr>
        <w:ind w:left="1080" w:hanging="360"/>
      </w:pPr>
    </w:lvl>
  </w:abstractNum>
  <w:abstractNum w:abstractNumId="16">
    <w:nsid w:val="618919D3"/>
    <w:multiLevelType w:val="singleLevel"/>
    <w:tmpl w:val="B1A0EE9C"/>
    <w:lvl w:ilvl="0">
      <w:start w:val="1"/>
      <w:numFmt w:val="none"/>
      <w:lvlText w:val=""/>
      <w:legacy w:legacy="1" w:legacySpace="0" w:legacyIndent="360"/>
      <w:lvlJc w:val="left"/>
      <w:pPr>
        <w:ind w:left="720" w:hanging="360"/>
      </w:pPr>
    </w:lvl>
  </w:abstractNum>
  <w:abstractNum w:abstractNumId="17">
    <w:nsid w:val="63A206D8"/>
    <w:multiLevelType w:val="singleLevel"/>
    <w:tmpl w:val="B1A0EE9C"/>
    <w:lvl w:ilvl="0">
      <w:start w:val="1"/>
      <w:numFmt w:val="none"/>
      <w:lvlText w:val=""/>
      <w:legacy w:legacy="1" w:legacySpace="0" w:legacyIndent="360"/>
      <w:lvlJc w:val="left"/>
      <w:pPr>
        <w:ind w:left="720" w:hanging="360"/>
      </w:pPr>
    </w:lvl>
  </w:abstractNum>
  <w:abstractNum w:abstractNumId="18">
    <w:nsid w:val="64D75B4F"/>
    <w:multiLevelType w:val="hybridMultilevel"/>
    <w:tmpl w:val="6D40B6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8900BAC"/>
    <w:multiLevelType w:val="singleLevel"/>
    <w:tmpl w:val="B1A0EE9C"/>
    <w:lvl w:ilvl="0">
      <w:start w:val="1"/>
      <w:numFmt w:val="none"/>
      <w:lvlText w:val=""/>
      <w:legacy w:legacy="1" w:legacySpace="0" w:legacyIndent="360"/>
      <w:lvlJc w:val="left"/>
      <w:pPr>
        <w:ind w:left="720" w:hanging="360"/>
      </w:pPr>
    </w:lvl>
  </w:abstractNum>
  <w:abstractNum w:abstractNumId="20">
    <w:nsid w:val="792B3504"/>
    <w:multiLevelType w:val="singleLevel"/>
    <w:tmpl w:val="B1A0EE9C"/>
    <w:lvl w:ilvl="0">
      <w:start w:val="1"/>
      <w:numFmt w:val="none"/>
      <w:lvlText w:val=""/>
      <w:legacy w:legacy="1" w:legacySpace="0" w:legacyIndent="360"/>
      <w:lvlJc w:val="left"/>
      <w:pPr>
        <w:ind w:left="1440" w:hanging="360"/>
      </w:pPr>
    </w:lvl>
  </w:abstractNum>
  <w:num w:numId="1">
    <w:abstractNumId w:val="1"/>
    <w:lvlOverride w:ilvl="0">
      <w:lvl w:ilvl="0">
        <w:start w:val="1"/>
        <w:numFmt w:val="bullet"/>
        <w:lvlText w:val=""/>
        <w:legacy w:legacy="1" w:legacySpace="0" w:legacyIndent="288"/>
        <w:lvlJc w:val="left"/>
        <w:pPr>
          <w:ind w:left="1008" w:hanging="288"/>
        </w:pPr>
        <w:rPr>
          <w:rFonts w:ascii="Arial" w:hAnsi="Arial" w:hint="default"/>
          <w:sz w:val="16"/>
        </w:rPr>
      </w:lvl>
    </w:lvlOverride>
  </w:num>
  <w:num w:numId="2">
    <w:abstractNumId w:val="1"/>
    <w:lvlOverride w:ilvl="0">
      <w:lvl w:ilvl="0">
        <w:start w:val="1"/>
        <w:numFmt w:val="bullet"/>
        <w:lvlText w:val=""/>
        <w:legacy w:legacy="1" w:legacySpace="0" w:legacyIndent="288"/>
        <w:lvlJc w:val="left"/>
        <w:pPr>
          <w:ind w:left="648" w:hanging="288"/>
        </w:pPr>
        <w:rPr>
          <w:rFonts w:ascii="Arial" w:hAnsi="Arial" w:hint="default"/>
        </w:rPr>
      </w:lvl>
    </w:lvlOverride>
  </w:num>
  <w:num w:numId="3">
    <w:abstractNumId w:val="9"/>
  </w:num>
  <w:num w:numId="4">
    <w:abstractNumId w:val="3"/>
  </w:num>
  <w:num w:numId="5">
    <w:abstractNumId w:val="13"/>
  </w:num>
  <w:num w:numId="6">
    <w:abstractNumId w:val="5"/>
  </w:num>
  <w:num w:numId="7">
    <w:abstractNumId w:val="17"/>
  </w:num>
  <w:num w:numId="8">
    <w:abstractNumId w:val="6"/>
  </w:num>
  <w:num w:numId="9">
    <w:abstractNumId w:val="20"/>
  </w:num>
  <w:num w:numId="10">
    <w:abstractNumId w:val="11"/>
  </w:num>
  <w:num w:numId="11">
    <w:abstractNumId w:val="15"/>
  </w:num>
  <w:num w:numId="12">
    <w:abstractNumId w:val="2"/>
  </w:num>
  <w:num w:numId="13">
    <w:abstractNumId w:val="12"/>
  </w:num>
  <w:num w:numId="14">
    <w:abstractNumId w:val="10"/>
  </w:num>
  <w:num w:numId="15">
    <w:abstractNumId w:val="19"/>
  </w:num>
  <w:num w:numId="16">
    <w:abstractNumId w:val="16"/>
  </w:num>
  <w:num w:numId="17">
    <w:abstractNumId w:val="18"/>
  </w:num>
  <w:num w:numId="18">
    <w:abstractNumId w:val="14"/>
  </w:num>
  <w:num w:numId="19">
    <w:abstractNumId w:val="0"/>
  </w:num>
  <w:num w:numId="20">
    <w:abstractNumId w:val="8"/>
  </w:num>
  <w:num w:numId="21">
    <w:abstractNumId w:val="4"/>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bullet"/>
        <w:lvlText w:val=""/>
        <w:lvlJc w:val="left"/>
        <w:pPr>
          <w:tabs>
            <w:tab w:val="num" w:pos="2880"/>
          </w:tabs>
          <w:ind w:left="2880" w:hanging="360"/>
        </w:pPr>
        <w:rPr>
          <w:rFonts w:ascii="Symbol" w:hAnsi="Symbol" w:hint="default"/>
          <w:sz w:val="20"/>
        </w:rPr>
      </w:lvl>
    </w:lvlOverride>
  </w:num>
  <w:num w:numId="2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stylePaneFormatFilter w:val="3F01"/>
  <w:defaultTabStop w:val="720"/>
  <w:drawingGridHorizontalSpacing w:val="12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FD6B40"/>
    <w:rsid w:val="00000946"/>
    <w:rsid w:val="0000358A"/>
    <w:rsid w:val="00011AC8"/>
    <w:rsid w:val="000172C1"/>
    <w:rsid w:val="00034F02"/>
    <w:rsid w:val="0004656D"/>
    <w:rsid w:val="00047B52"/>
    <w:rsid w:val="00050CA8"/>
    <w:rsid w:val="000660CD"/>
    <w:rsid w:val="000665B4"/>
    <w:rsid w:val="00085770"/>
    <w:rsid w:val="0009142D"/>
    <w:rsid w:val="000D6F6F"/>
    <w:rsid w:val="000E2BD1"/>
    <w:rsid w:val="000E4150"/>
    <w:rsid w:val="000F6622"/>
    <w:rsid w:val="001035D0"/>
    <w:rsid w:val="00103A54"/>
    <w:rsid w:val="00107EF7"/>
    <w:rsid w:val="00116632"/>
    <w:rsid w:val="001255C7"/>
    <w:rsid w:val="0014007E"/>
    <w:rsid w:val="00142377"/>
    <w:rsid w:val="0014454F"/>
    <w:rsid w:val="00165111"/>
    <w:rsid w:val="00167C76"/>
    <w:rsid w:val="0017038F"/>
    <w:rsid w:val="001708E3"/>
    <w:rsid w:val="00181432"/>
    <w:rsid w:val="001C31D2"/>
    <w:rsid w:val="001D6060"/>
    <w:rsid w:val="002100BA"/>
    <w:rsid w:val="002119DF"/>
    <w:rsid w:val="00224FC3"/>
    <w:rsid w:val="0024373B"/>
    <w:rsid w:val="00266ED3"/>
    <w:rsid w:val="00277D70"/>
    <w:rsid w:val="002B388A"/>
    <w:rsid w:val="002C4C1D"/>
    <w:rsid w:val="002F7D97"/>
    <w:rsid w:val="00300F70"/>
    <w:rsid w:val="00301E0E"/>
    <w:rsid w:val="003200B6"/>
    <w:rsid w:val="003228D6"/>
    <w:rsid w:val="00326730"/>
    <w:rsid w:val="0034340A"/>
    <w:rsid w:val="003505A7"/>
    <w:rsid w:val="003716B9"/>
    <w:rsid w:val="00377A3D"/>
    <w:rsid w:val="00384ECA"/>
    <w:rsid w:val="003947FD"/>
    <w:rsid w:val="003A0C09"/>
    <w:rsid w:val="003B3C8A"/>
    <w:rsid w:val="003B6CFD"/>
    <w:rsid w:val="003B7CA5"/>
    <w:rsid w:val="003C4A40"/>
    <w:rsid w:val="003D4912"/>
    <w:rsid w:val="003E6A0E"/>
    <w:rsid w:val="003E6F3F"/>
    <w:rsid w:val="003F5FC1"/>
    <w:rsid w:val="00401E01"/>
    <w:rsid w:val="0042502F"/>
    <w:rsid w:val="0042525C"/>
    <w:rsid w:val="00432635"/>
    <w:rsid w:val="004529A6"/>
    <w:rsid w:val="00452FEF"/>
    <w:rsid w:val="0046603D"/>
    <w:rsid w:val="004735F1"/>
    <w:rsid w:val="00480F95"/>
    <w:rsid w:val="00483264"/>
    <w:rsid w:val="004923DD"/>
    <w:rsid w:val="00496C4B"/>
    <w:rsid w:val="00497AC5"/>
    <w:rsid w:val="004C5B4E"/>
    <w:rsid w:val="004E293E"/>
    <w:rsid w:val="004E431D"/>
    <w:rsid w:val="004E5625"/>
    <w:rsid w:val="004E7211"/>
    <w:rsid w:val="004E760E"/>
    <w:rsid w:val="004F585F"/>
    <w:rsid w:val="00502247"/>
    <w:rsid w:val="00504345"/>
    <w:rsid w:val="00521E55"/>
    <w:rsid w:val="00525902"/>
    <w:rsid w:val="00534CBC"/>
    <w:rsid w:val="005438C4"/>
    <w:rsid w:val="00545E05"/>
    <w:rsid w:val="00547C74"/>
    <w:rsid w:val="00553A40"/>
    <w:rsid w:val="00557419"/>
    <w:rsid w:val="00565AD5"/>
    <w:rsid w:val="00590C77"/>
    <w:rsid w:val="00597889"/>
    <w:rsid w:val="005B2D87"/>
    <w:rsid w:val="005C22AC"/>
    <w:rsid w:val="005D58A1"/>
    <w:rsid w:val="006145DE"/>
    <w:rsid w:val="0062245D"/>
    <w:rsid w:val="0063632F"/>
    <w:rsid w:val="006409B2"/>
    <w:rsid w:val="0065412A"/>
    <w:rsid w:val="00667C3C"/>
    <w:rsid w:val="00671DD4"/>
    <w:rsid w:val="0069170C"/>
    <w:rsid w:val="006B4D9A"/>
    <w:rsid w:val="006C15C3"/>
    <w:rsid w:val="006C3F9B"/>
    <w:rsid w:val="006C59D6"/>
    <w:rsid w:val="006E2C53"/>
    <w:rsid w:val="006E4F54"/>
    <w:rsid w:val="006F56B4"/>
    <w:rsid w:val="00715847"/>
    <w:rsid w:val="007168EF"/>
    <w:rsid w:val="00746468"/>
    <w:rsid w:val="00746547"/>
    <w:rsid w:val="00775C61"/>
    <w:rsid w:val="00784775"/>
    <w:rsid w:val="00785BC6"/>
    <w:rsid w:val="00792AF6"/>
    <w:rsid w:val="00796C13"/>
    <w:rsid w:val="007A33E7"/>
    <w:rsid w:val="007A74A1"/>
    <w:rsid w:val="007B5E2D"/>
    <w:rsid w:val="007C4F52"/>
    <w:rsid w:val="008116EC"/>
    <w:rsid w:val="00820933"/>
    <w:rsid w:val="008209BD"/>
    <w:rsid w:val="008272EF"/>
    <w:rsid w:val="008374EA"/>
    <w:rsid w:val="00845788"/>
    <w:rsid w:val="008541D7"/>
    <w:rsid w:val="00870B58"/>
    <w:rsid w:val="0088274E"/>
    <w:rsid w:val="00885B11"/>
    <w:rsid w:val="008879DF"/>
    <w:rsid w:val="008917E4"/>
    <w:rsid w:val="008A532A"/>
    <w:rsid w:val="008B1523"/>
    <w:rsid w:val="008C0BE0"/>
    <w:rsid w:val="008C768F"/>
    <w:rsid w:val="008D36BD"/>
    <w:rsid w:val="008D6D35"/>
    <w:rsid w:val="008F0D7D"/>
    <w:rsid w:val="008F5C73"/>
    <w:rsid w:val="008F7A2E"/>
    <w:rsid w:val="00903C86"/>
    <w:rsid w:val="00907105"/>
    <w:rsid w:val="00911C32"/>
    <w:rsid w:val="00930D78"/>
    <w:rsid w:val="0093644B"/>
    <w:rsid w:val="009409F4"/>
    <w:rsid w:val="0095168E"/>
    <w:rsid w:val="00955C60"/>
    <w:rsid w:val="009573D7"/>
    <w:rsid w:val="0096438F"/>
    <w:rsid w:val="00967435"/>
    <w:rsid w:val="00990C45"/>
    <w:rsid w:val="00996C35"/>
    <w:rsid w:val="009B2257"/>
    <w:rsid w:val="009B6AD8"/>
    <w:rsid w:val="00A0221B"/>
    <w:rsid w:val="00A04B97"/>
    <w:rsid w:val="00A45D31"/>
    <w:rsid w:val="00A57465"/>
    <w:rsid w:val="00A62A3F"/>
    <w:rsid w:val="00A72E82"/>
    <w:rsid w:val="00A76514"/>
    <w:rsid w:val="00A77460"/>
    <w:rsid w:val="00A83879"/>
    <w:rsid w:val="00A948B5"/>
    <w:rsid w:val="00A94AE3"/>
    <w:rsid w:val="00A97AD0"/>
    <w:rsid w:val="00AA76E3"/>
    <w:rsid w:val="00AB5611"/>
    <w:rsid w:val="00B202DB"/>
    <w:rsid w:val="00B41627"/>
    <w:rsid w:val="00B6292E"/>
    <w:rsid w:val="00B636F4"/>
    <w:rsid w:val="00B83E24"/>
    <w:rsid w:val="00B9535D"/>
    <w:rsid w:val="00BA0CE0"/>
    <w:rsid w:val="00BB0689"/>
    <w:rsid w:val="00BC7870"/>
    <w:rsid w:val="00BF093D"/>
    <w:rsid w:val="00BF476B"/>
    <w:rsid w:val="00C02154"/>
    <w:rsid w:val="00C211AA"/>
    <w:rsid w:val="00C41495"/>
    <w:rsid w:val="00C469B1"/>
    <w:rsid w:val="00C7107C"/>
    <w:rsid w:val="00C83318"/>
    <w:rsid w:val="00C9148D"/>
    <w:rsid w:val="00C92800"/>
    <w:rsid w:val="00CA5B05"/>
    <w:rsid w:val="00CB1706"/>
    <w:rsid w:val="00CB2969"/>
    <w:rsid w:val="00CC732F"/>
    <w:rsid w:val="00CC7C75"/>
    <w:rsid w:val="00CD4736"/>
    <w:rsid w:val="00CE304D"/>
    <w:rsid w:val="00CE3FAB"/>
    <w:rsid w:val="00CF5C85"/>
    <w:rsid w:val="00CF76F7"/>
    <w:rsid w:val="00D01D7C"/>
    <w:rsid w:val="00D020F7"/>
    <w:rsid w:val="00D20270"/>
    <w:rsid w:val="00D31D5B"/>
    <w:rsid w:val="00D63FEC"/>
    <w:rsid w:val="00D825B2"/>
    <w:rsid w:val="00D90218"/>
    <w:rsid w:val="00DD07F7"/>
    <w:rsid w:val="00DD1828"/>
    <w:rsid w:val="00DF0121"/>
    <w:rsid w:val="00E12B6E"/>
    <w:rsid w:val="00E220DB"/>
    <w:rsid w:val="00E54F3D"/>
    <w:rsid w:val="00E67755"/>
    <w:rsid w:val="00E74C18"/>
    <w:rsid w:val="00E97C4D"/>
    <w:rsid w:val="00EB21EA"/>
    <w:rsid w:val="00ED6428"/>
    <w:rsid w:val="00EF4A2D"/>
    <w:rsid w:val="00F04C95"/>
    <w:rsid w:val="00F069C6"/>
    <w:rsid w:val="00F20F7F"/>
    <w:rsid w:val="00F25167"/>
    <w:rsid w:val="00F4074B"/>
    <w:rsid w:val="00F42665"/>
    <w:rsid w:val="00F50356"/>
    <w:rsid w:val="00F5236D"/>
    <w:rsid w:val="00F550D6"/>
    <w:rsid w:val="00F815A5"/>
    <w:rsid w:val="00F8413D"/>
    <w:rsid w:val="00F94A70"/>
    <w:rsid w:val="00FA1481"/>
    <w:rsid w:val="00FA59FA"/>
    <w:rsid w:val="00FD3D4F"/>
    <w:rsid w:val="00FD6B40"/>
    <w:rsid w:val="00FE0B46"/>
    <w:rsid w:val="00FF689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07EF7"/>
    <w:rPr>
      <w:sz w:val="24"/>
    </w:rPr>
  </w:style>
  <w:style w:type="paragraph" w:styleId="Heading1">
    <w:name w:val="heading 1"/>
    <w:basedOn w:val="Normal"/>
    <w:next w:val="BodyText"/>
    <w:qFormat/>
    <w:rsid w:val="00107EF7"/>
    <w:pPr>
      <w:keepNext/>
      <w:numPr>
        <w:numId w:val="18"/>
      </w:numPr>
      <w:spacing w:before="240" w:after="120"/>
      <w:outlineLvl w:val="0"/>
    </w:pPr>
    <w:rPr>
      <w:b/>
      <w:kern w:val="28"/>
      <w:sz w:val="32"/>
    </w:rPr>
  </w:style>
  <w:style w:type="paragraph" w:styleId="Heading2">
    <w:name w:val="heading 2"/>
    <w:basedOn w:val="Normal"/>
    <w:next w:val="BodyText"/>
    <w:qFormat/>
    <w:rsid w:val="00107EF7"/>
    <w:pPr>
      <w:keepNext/>
      <w:numPr>
        <w:ilvl w:val="1"/>
        <w:numId w:val="18"/>
      </w:numPr>
      <w:spacing w:before="120" w:after="120"/>
      <w:outlineLvl w:val="1"/>
    </w:pPr>
    <w:rPr>
      <w:b/>
      <w:kern w:val="28"/>
      <w:sz w:val="28"/>
    </w:rPr>
  </w:style>
  <w:style w:type="paragraph" w:styleId="Heading3">
    <w:name w:val="heading 3"/>
    <w:basedOn w:val="Normal"/>
    <w:next w:val="BodyText"/>
    <w:qFormat/>
    <w:rsid w:val="00107EF7"/>
    <w:pPr>
      <w:keepNext/>
      <w:numPr>
        <w:ilvl w:val="2"/>
        <w:numId w:val="18"/>
      </w:numPr>
      <w:spacing w:before="120" w:after="120"/>
      <w:outlineLvl w:val="2"/>
    </w:pPr>
    <w:rPr>
      <w:b/>
    </w:rPr>
  </w:style>
  <w:style w:type="paragraph" w:styleId="Heading4">
    <w:name w:val="heading 4"/>
    <w:basedOn w:val="Normal"/>
    <w:next w:val="BodyText"/>
    <w:qFormat/>
    <w:rsid w:val="00107EF7"/>
    <w:pPr>
      <w:keepNext/>
      <w:numPr>
        <w:ilvl w:val="3"/>
        <w:numId w:val="18"/>
      </w:numPr>
      <w:spacing w:before="120" w:after="60"/>
      <w:outlineLvl w:val="3"/>
    </w:pPr>
    <w:rPr>
      <w:b/>
      <w:i/>
    </w:rPr>
  </w:style>
  <w:style w:type="paragraph" w:styleId="Heading5">
    <w:name w:val="heading 5"/>
    <w:basedOn w:val="Normal"/>
    <w:next w:val="BodyText"/>
    <w:qFormat/>
    <w:rsid w:val="00107EF7"/>
    <w:pPr>
      <w:numPr>
        <w:ilvl w:val="4"/>
        <w:numId w:val="18"/>
      </w:numPr>
      <w:spacing w:before="120" w:after="60"/>
      <w:outlineLvl w:val="4"/>
    </w:pPr>
    <w:rPr>
      <w:i/>
    </w:rPr>
  </w:style>
  <w:style w:type="paragraph" w:styleId="Heading6">
    <w:name w:val="heading 6"/>
    <w:basedOn w:val="Normal"/>
    <w:next w:val="BodyText"/>
    <w:qFormat/>
    <w:rsid w:val="00107EF7"/>
    <w:pPr>
      <w:numPr>
        <w:ilvl w:val="5"/>
        <w:numId w:val="18"/>
      </w:numPr>
      <w:spacing w:before="120" w:after="60"/>
      <w:outlineLvl w:val="5"/>
    </w:pPr>
  </w:style>
  <w:style w:type="paragraph" w:styleId="Heading7">
    <w:name w:val="heading 7"/>
    <w:basedOn w:val="Normal"/>
    <w:next w:val="Normal"/>
    <w:qFormat/>
    <w:rsid w:val="003E6F3F"/>
    <w:pPr>
      <w:numPr>
        <w:ilvl w:val="6"/>
        <w:numId w:val="18"/>
      </w:numPr>
      <w:spacing w:before="240" w:after="60"/>
      <w:outlineLvl w:val="6"/>
    </w:pPr>
    <w:rPr>
      <w:szCs w:val="24"/>
    </w:rPr>
  </w:style>
  <w:style w:type="paragraph" w:styleId="Heading8">
    <w:name w:val="heading 8"/>
    <w:basedOn w:val="Normal"/>
    <w:next w:val="Normal"/>
    <w:qFormat/>
    <w:rsid w:val="003E6F3F"/>
    <w:pPr>
      <w:numPr>
        <w:ilvl w:val="7"/>
        <w:numId w:val="18"/>
      </w:numPr>
      <w:spacing w:before="240" w:after="60"/>
      <w:outlineLvl w:val="7"/>
    </w:pPr>
    <w:rPr>
      <w:i/>
      <w:iCs/>
      <w:szCs w:val="24"/>
    </w:rPr>
  </w:style>
  <w:style w:type="paragraph" w:styleId="Heading9">
    <w:name w:val="heading 9"/>
    <w:basedOn w:val="Normal"/>
    <w:next w:val="Normal"/>
    <w:qFormat/>
    <w:rsid w:val="003E6F3F"/>
    <w:pPr>
      <w:numPr>
        <w:ilvl w:val="8"/>
        <w:numId w:val="1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07EF7"/>
    <w:pPr>
      <w:spacing w:after="120"/>
      <w:outlineLvl w:val="6"/>
    </w:pPr>
  </w:style>
  <w:style w:type="paragraph" w:styleId="List">
    <w:name w:val="List"/>
    <w:basedOn w:val="BodyText"/>
    <w:rsid w:val="00107EF7"/>
    <w:pPr>
      <w:tabs>
        <w:tab w:val="left" w:pos="720"/>
      </w:tabs>
      <w:spacing w:after="80"/>
      <w:ind w:left="720" w:hanging="360"/>
    </w:pPr>
  </w:style>
  <w:style w:type="paragraph" w:styleId="List2">
    <w:name w:val="List 2"/>
    <w:basedOn w:val="List"/>
    <w:rsid w:val="00107EF7"/>
    <w:pPr>
      <w:tabs>
        <w:tab w:val="clear" w:pos="720"/>
        <w:tab w:val="left" w:pos="1080"/>
      </w:tabs>
      <w:ind w:left="1080"/>
    </w:pPr>
  </w:style>
  <w:style w:type="paragraph" w:styleId="List3">
    <w:name w:val="List 3"/>
    <w:basedOn w:val="List"/>
    <w:rsid w:val="00107EF7"/>
    <w:pPr>
      <w:tabs>
        <w:tab w:val="clear" w:pos="720"/>
        <w:tab w:val="left" w:pos="1440"/>
      </w:tabs>
      <w:ind w:left="1440"/>
    </w:pPr>
  </w:style>
  <w:style w:type="paragraph" w:styleId="ListBullet">
    <w:name w:val="List Bullet"/>
    <w:basedOn w:val="List"/>
    <w:rsid w:val="00107EF7"/>
    <w:pPr>
      <w:numPr>
        <w:numId w:val="3"/>
      </w:numPr>
      <w:spacing w:after="160"/>
    </w:pPr>
  </w:style>
  <w:style w:type="paragraph" w:styleId="ListBullet2">
    <w:name w:val="List Bullet 2"/>
    <w:basedOn w:val="ListBullet"/>
    <w:rsid w:val="00107EF7"/>
    <w:pPr>
      <w:ind w:left="1080"/>
    </w:pPr>
  </w:style>
  <w:style w:type="paragraph" w:styleId="ListBullet3">
    <w:name w:val="List Bullet 3"/>
    <w:basedOn w:val="ListBullet"/>
    <w:rsid w:val="00107EF7"/>
    <w:pPr>
      <w:ind w:left="1440"/>
    </w:pPr>
  </w:style>
  <w:style w:type="paragraph" w:styleId="ListContinue">
    <w:name w:val="List Continue"/>
    <w:basedOn w:val="List"/>
    <w:rsid w:val="00107EF7"/>
    <w:pPr>
      <w:tabs>
        <w:tab w:val="clear" w:pos="720"/>
      </w:tabs>
      <w:spacing w:after="160"/>
    </w:pPr>
  </w:style>
  <w:style w:type="paragraph" w:styleId="ListContinue2">
    <w:name w:val="List Continue 2"/>
    <w:basedOn w:val="ListContinue"/>
    <w:rsid w:val="00107EF7"/>
    <w:pPr>
      <w:ind w:left="1080"/>
    </w:pPr>
  </w:style>
  <w:style w:type="paragraph" w:styleId="ListContinue3">
    <w:name w:val="List Continue 3"/>
    <w:basedOn w:val="ListContinue"/>
    <w:rsid w:val="00107EF7"/>
    <w:pPr>
      <w:ind w:left="1440"/>
    </w:pPr>
  </w:style>
  <w:style w:type="paragraph" w:styleId="ListNumber">
    <w:name w:val="List Number"/>
    <w:basedOn w:val="List"/>
    <w:rsid w:val="00107EF7"/>
    <w:pPr>
      <w:tabs>
        <w:tab w:val="clear" w:pos="720"/>
      </w:tabs>
      <w:spacing w:after="160"/>
    </w:pPr>
  </w:style>
  <w:style w:type="paragraph" w:styleId="ListNumber2">
    <w:name w:val="List Number 2"/>
    <w:basedOn w:val="ListNumber"/>
    <w:rsid w:val="00107EF7"/>
    <w:pPr>
      <w:ind w:left="1080"/>
    </w:pPr>
  </w:style>
  <w:style w:type="paragraph" w:styleId="ListNumber3">
    <w:name w:val="List Number 3"/>
    <w:basedOn w:val="ListNumber"/>
    <w:rsid w:val="00107EF7"/>
    <w:pPr>
      <w:ind w:left="1440"/>
    </w:pPr>
  </w:style>
  <w:style w:type="paragraph" w:customStyle="1" w:styleId="Title2">
    <w:name w:val="Title 2"/>
    <w:basedOn w:val="Title"/>
    <w:next w:val="BodyText"/>
    <w:rsid w:val="00525902"/>
    <w:pPr>
      <w:spacing w:before="120"/>
      <w:outlineLvl w:val="1"/>
    </w:pPr>
    <w:rPr>
      <w:sz w:val="32"/>
      <w:szCs w:val="32"/>
    </w:rPr>
  </w:style>
  <w:style w:type="paragraph" w:styleId="Title">
    <w:name w:val="Title"/>
    <w:basedOn w:val="Normal"/>
    <w:qFormat/>
    <w:rsid w:val="00107EF7"/>
    <w:pPr>
      <w:spacing w:before="240" w:after="60"/>
      <w:jc w:val="center"/>
      <w:outlineLvl w:val="0"/>
    </w:pPr>
    <w:rPr>
      <w:b/>
      <w:kern w:val="40"/>
      <w:sz w:val="40"/>
    </w:rPr>
  </w:style>
  <w:style w:type="paragraph" w:customStyle="1" w:styleId="Title3">
    <w:name w:val="Title 3"/>
    <w:basedOn w:val="BodyText"/>
    <w:next w:val="BodyText"/>
    <w:rsid w:val="00525902"/>
    <w:pPr>
      <w:jc w:val="center"/>
      <w:outlineLvl w:val="2"/>
    </w:pPr>
    <w:rPr>
      <w:b/>
      <w:szCs w:val="24"/>
    </w:rPr>
  </w:style>
  <w:style w:type="table" w:styleId="TableGrid">
    <w:name w:val="Table Grid"/>
    <w:basedOn w:val="TableNormal"/>
    <w:uiPriority w:val="59"/>
    <w:rsid w:val="00F503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E97C4D"/>
    <w:pPr>
      <w:tabs>
        <w:tab w:val="center" w:pos="4320"/>
        <w:tab w:val="right" w:pos="8640"/>
      </w:tabs>
    </w:pPr>
  </w:style>
  <w:style w:type="paragraph" w:styleId="Footer">
    <w:name w:val="footer"/>
    <w:basedOn w:val="Normal"/>
    <w:rsid w:val="00E97C4D"/>
    <w:pPr>
      <w:tabs>
        <w:tab w:val="center" w:pos="4320"/>
        <w:tab w:val="right" w:pos="8640"/>
      </w:tabs>
    </w:pPr>
  </w:style>
  <w:style w:type="character" w:styleId="PageNumber">
    <w:name w:val="page number"/>
    <w:basedOn w:val="DefaultParagraphFont"/>
    <w:rsid w:val="00E97C4D"/>
  </w:style>
  <w:style w:type="paragraph" w:styleId="TOC1">
    <w:name w:val="toc 1"/>
    <w:basedOn w:val="Normal"/>
    <w:next w:val="Normal"/>
    <w:autoRedefine/>
    <w:uiPriority w:val="39"/>
    <w:rsid w:val="003E6F3F"/>
  </w:style>
  <w:style w:type="paragraph" w:styleId="TOC7">
    <w:name w:val="toc 7"/>
    <w:basedOn w:val="Normal"/>
    <w:next w:val="Normal"/>
    <w:autoRedefine/>
    <w:semiHidden/>
    <w:rsid w:val="003E6F3F"/>
    <w:pPr>
      <w:ind w:left="1440"/>
    </w:pPr>
  </w:style>
  <w:style w:type="paragraph" w:styleId="TOC2">
    <w:name w:val="toc 2"/>
    <w:basedOn w:val="Normal"/>
    <w:next w:val="Normal"/>
    <w:autoRedefine/>
    <w:uiPriority w:val="39"/>
    <w:rsid w:val="003E6F3F"/>
    <w:pPr>
      <w:ind w:left="240"/>
    </w:pPr>
  </w:style>
  <w:style w:type="character" w:styleId="Hyperlink">
    <w:name w:val="Hyperlink"/>
    <w:basedOn w:val="DefaultParagraphFont"/>
    <w:uiPriority w:val="99"/>
    <w:rsid w:val="00557419"/>
    <w:rPr>
      <w:color w:val="0000FF"/>
      <w:u w:val="single"/>
    </w:rPr>
  </w:style>
  <w:style w:type="paragraph" w:styleId="TOC6">
    <w:name w:val="toc 6"/>
    <w:basedOn w:val="Normal"/>
    <w:next w:val="Normal"/>
    <w:autoRedefine/>
    <w:semiHidden/>
    <w:rsid w:val="003E6F3F"/>
    <w:pPr>
      <w:ind w:left="1200"/>
    </w:pPr>
  </w:style>
  <w:style w:type="character" w:styleId="CommentReference">
    <w:name w:val="annotation reference"/>
    <w:basedOn w:val="DefaultParagraphFont"/>
    <w:semiHidden/>
    <w:rsid w:val="00266ED3"/>
    <w:rPr>
      <w:sz w:val="16"/>
      <w:szCs w:val="16"/>
    </w:rPr>
  </w:style>
  <w:style w:type="paragraph" w:styleId="CommentText">
    <w:name w:val="annotation text"/>
    <w:basedOn w:val="Normal"/>
    <w:semiHidden/>
    <w:rsid w:val="00266ED3"/>
    <w:rPr>
      <w:sz w:val="20"/>
    </w:rPr>
  </w:style>
  <w:style w:type="paragraph" w:styleId="CommentSubject">
    <w:name w:val="annotation subject"/>
    <w:basedOn w:val="CommentText"/>
    <w:next w:val="CommentText"/>
    <w:semiHidden/>
    <w:rsid w:val="00266ED3"/>
    <w:rPr>
      <w:b/>
      <w:bCs/>
    </w:rPr>
  </w:style>
  <w:style w:type="paragraph" w:styleId="BalloonText">
    <w:name w:val="Balloon Text"/>
    <w:basedOn w:val="Normal"/>
    <w:semiHidden/>
    <w:rsid w:val="00266ED3"/>
    <w:rPr>
      <w:rFonts w:ascii="Tahoma" w:hAnsi="Tahoma" w:cs="Tahoma"/>
      <w:sz w:val="16"/>
      <w:szCs w:val="16"/>
    </w:rPr>
  </w:style>
  <w:style w:type="character" w:customStyle="1" w:styleId="BodyTextChar">
    <w:name w:val="Body Text Char"/>
    <w:basedOn w:val="DefaultParagraphFont"/>
    <w:link w:val="BodyText"/>
    <w:rsid w:val="008D6D35"/>
    <w:rPr>
      <w:sz w:val="24"/>
      <w:lang w:val="en-US" w:eastAsia="en-US" w:bidi="ar-SA"/>
    </w:rPr>
  </w:style>
  <w:style w:type="paragraph" w:styleId="TOC3">
    <w:name w:val="toc 3"/>
    <w:basedOn w:val="Normal"/>
    <w:next w:val="Normal"/>
    <w:autoRedefine/>
    <w:uiPriority w:val="39"/>
    <w:rsid w:val="0014454F"/>
    <w:pPr>
      <w:ind w:left="480"/>
    </w:pPr>
  </w:style>
  <w:style w:type="paragraph" w:styleId="Revision">
    <w:name w:val="Revision"/>
    <w:hidden/>
    <w:uiPriority w:val="99"/>
    <w:semiHidden/>
    <w:rsid w:val="00377A3D"/>
    <w:rPr>
      <w:sz w:val="24"/>
    </w:rPr>
  </w:style>
  <w:style w:type="paragraph" w:styleId="NormalWeb">
    <w:name w:val="Normal (Web)"/>
    <w:basedOn w:val="Normal"/>
    <w:uiPriority w:val="99"/>
    <w:unhideWhenUsed/>
    <w:rsid w:val="00301E0E"/>
    <w:pPr>
      <w:spacing w:before="100" w:beforeAutospacing="1" w:after="100" w:afterAutospacing="1"/>
    </w:pPr>
    <w:rPr>
      <w:rFonts w:eastAsiaTheme="minorEastAsia"/>
      <w:szCs w:val="24"/>
      <w:lang w:eastAsia="zh-CN"/>
    </w:rPr>
  </w:style>
  <w:style w:type="paragraph" w:styleId="ListParagraph">
    <w:name w:val="List Paragraph"/>
    <w:basedOn w:val="Normal"/>
    <w:uiPriority w:val="34"/>
    <w:qFormat/>
    <w:rsid w:val="00301E0E"/>
    <w:pPr>
      <w:ind w:left="720"/>
      <w:contextualSpacing/>
    </w:pPr>
    <w:rPr>
      <w:rFonts w:eastAsiaTheme="minorEastAsia"/>
    </w:rPr>
  </w:style>
  <w:style w:type="character" w:customStyle="1" w:styleId="apple-tab-span">
    <w:name w:val="apple-tab-span"/>
    <w:basedOn w:val="DefaultParagraphFont"/>
    <w:rsid w:val="00C92800"/>
  </w:style>
  <w:style w:type="paragraph" w:styleId="Caption">
    <w:name w:val="caption"/>
    <w:basedOn w:val="Normal"/>
    <w:next w:val="Normal"/>
    <w:unhideWhenUsed/>
    <w:qFormat/>
    <w:rsid w:val="00F8413D"/>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BodyText"/>
    <w:qFormat/>
    <w:pPr>
      <w:keepNext/>
      <w:numPr>
        <w:numId w:val="18"/>
      </w:numPr>
      <w:spacing w:before="240" w:after="120"/>
      <w:outlineLvl w:val="0"/>
    </w:pPr>
    <w:rPr>
      <w:b/>
      <w:kern w:val="28"/>
      <w:sz w:val="32"/>
    </w:rPr>
  </w:style>
  <w:style w:type="paragraph" w:styleId="Heading2">
    <w:name w:val="heading 2"/>
    <w:basedOn w:val="Normal"/>
    <w:next w:val="BodyText"/>
    <w:qFormat/>
    <w:pPr>
      <w:keepNext/>
      <w:numPr>
        <w:ilvl w:val="1"/>
        <w:numId w:val="18"/>
      </w:numPr>
      <w:spacing w:before="120" w:after="120"/>
      <w:outlineLvl w:val="1"/>
    </w:pPr>
    <w:rPr>
      <w:b/>
      <w:kern w:val="28"/>
      <w:sz w:val="28"/>
    </w:rPr>
  </w:style>
  <w:style w:type="paragraph" w:styleId="Heading3">
    <w:name w:val="heading 3"/>
    <w:basedOn w:val="Normal"/>
    <w:next w:val="BodyText"/>
    <w:qFormat/>
    <w:pPr>
      <w:keepNext/>
      <w:numPr>
        <w:ilvl w:val="2"/>
        <w:numId w:val="18"/>
      </w:numPr>
      <w:spacing w:before="120" w:after="120"/>
      <w:outlineLvl w:val="2"/>
    </w:pPr>
    <w:rPr>
      <w:b/>
    </w:rPr>
  </w:style>
  <w:style w:type="paragraph" w:styleId="Heading4">
    <w:name w:val="heading 4"/>
    <w:basedOn w:val="Normal"/>
    <w:next w:val="BodyText"/>
    <w:qFormat/>
    <w:pPr>
      <w:keepNext/>
      <w:numPr>
        <w:ilvl w:val="3"/>
        <w:numId w:val="18"/>
      </w:numPr>
      <w:spacing w:before="120" w:after="60"/>
      <w:outlineLvl w:val="3"/>
    </w:pPr>
    <w:rPr>
      <w:b/>
      <w:i/>
    </w:rPr>
  </w:style>
  <w:style w:type="paragraph" w:styleId="Heading5">
    <w:name w:val="heading 5"/>
    <w:basedOn w:val="Normal"/>
    <w:next w:val="BodyText"/>
    <w:qFormat/>
    <w:pPr>
      <w:numPr>
        <w:ilvl w:val="4"/>
        <w:numId w:val="18"/>
      </w:numPr>
      <w:spacing w:before="120" w:after="60"/>
      <w:outlineLvl w:val="4"/>
    </w:pPr>
    <w:rPr>
      <w:i/>
    </w:rPr>
  </w:style>
  <w:style w:type="paragraph" w:styleId="Heading6">
    <w:name w:val="heading 6"/>
    <w:basedOn w:val="Normal"/>
    <w:next w:val="BodyText"/>
    <w:qFormat/>
    <w:pPr>
      <w:numPr>
        <w:ilvl w:val="5"/>
        <w:numId w:val="18"/>
      </w:numPr>
      <w:spacing w:before="120" w:after="60"/>
      <w:outlineLvl w:val="5"/>
    </w:pPr>
  </w:style>
  <w:style w:type="paragraph" w:styleId="Heading7">
    <w:name w:val="heading 7"/>
    <w:basedOn w:val="Normal"/>
    <w:next w:val="Normal"/>
    <w:qFormat/>
    <w:rsid w:val="003E6F3F"/>
    <w:pPr>
      <w:numPr>
        <w:ilvl w:val="6"/>
        <w:numId w:val="18"/>
      </w:numPr>
      <w:spacing w:before="240" w:after="60"/>
      <w:outlineLvl w:val="6"/>
    </w:pPr>
    <w:rPr>
      <w:szCs w:val="24"/>
    </w:rPr>
  </w:style>
  <w:style w:type="paragraph" w:styleId="Heading8">
    <w:name w:val="heading 8"/>
    <w:basedOn w:val="Normal"/>
    <w:next w:val="Normal"/>
    <w:qFormat/>
    <w:rsid w:val="003E6F3F"/>
    <w:pPr>
      <w:numPr>
        <w:ilvl w:val="7"/>
        <w:numId w:val="18"/>
      </w:numPr>
      <w:spacing w:before="240" w:after="60"/>
      <w:outlineLvl w:val="7"/>
    </w:pPr>
    <w:rPr>
      <w:i/>
      <w:iCs/>
      <w:szCs w:val="24"/>
    </w:rPr>
  </w:style>
  <w:style w:type="paragraph" w:styleId="Heading9">
    <w:name w:val="heading 9"/>
    <w:basedOn w:val="Normal"/>
    <w:next w:val="Normal"/>
    <w:qFormat/>
    <w:rsid w:val="003E6F3F"/>
    <w:pPr>
      <w:numPr>
        <w:ilvl w:val="8"/>
        <w:numId w:val="1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outlineLvl w:val="6"/>
    </w:pPr>
  </w:style>
  <w:style w:type="paragraph" w:styleId="List">
    <w:name w:val="List"/>
    <w:basedOn w:val="BodyText"/>
    <w:pPr>
      <w:tabs>
        <w:tab w:val="left" w:pos="720"/>
      </w:tabs>
      <w:spacing w:after="80"/>
      <w:ind w:left="720" w:hanging="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Bullet">
    <w:name w:val="List Bullet"/>
    <w:basedOn w:val="List"/>
    <w:pPr>
      <w:numPr>
        <w:numId w:val="3"/>
      </w:numPr>
      <w:spacing w:after="1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Number">
    <w:name w:val="List Number"/>
    <w:basedOn w:val="List"/>
    <w:pPr>
      <w:tabs>
        <w:tab w:val="clear" w:pos="720"/>
      </w:tabs>
      <w:spacing w:after="1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customStyle="1" w:styleId="Title2">
    <w:name w:val="Title 2"/>
    <w:basedOn w:val="Title"/>
    <w:next w:val="BodyText"/>
    <w:rsid w:val="00525902"/>
    <w:pPr>
      <w:spacing w:before="120"/>
      <w:outlineLvl w:val="1"/>
    </w:pPr>
    <w:rPr>
      <w:sz w:val="32"/>
      <w:szCs w:val="32"/>
    </w:rPr>
  </w:style>
  <w:style w:type="paragraph" w:styleId="Title">
    <w:name w:val="Title"/>
    <w:basedOn w:val="Normal"/>
    <w:qFormat/>
    <w:pPr>
      <w:spacing w:before="240" w:after="60"/>
      <w:jc w:val="center"/>
      <w:outlineLvl w:val="0"/>
    </w:pPr>
    <w:rPr>
      <w:b/>
      <w:kern w:val="40"/>
      <w:sz w:val="40"/>
    </w:rPr>
  </w:style>
  <w:style w:type="paragraph" w:customStyle="1" w:styleId="Title3">
    <w:name w:val="Title 3"/>
    <w:basedOn w:val="BodyText"/>
    <w:next w:val="BodyText"/>
    <w:rsid w:val="00525902"/>
    <w:pPr>
      <w:jc w:val="center"/>
      <w:outlineLvl w:val="2"/>
    </w:pPr>
    <w:rPr>
      <w:b/>
      <w:szCs w:val="24"/>
    </w:rPr>
  </w:style>
  <w:style w:type="table" w:styleId="TableGrid">
    <w:name w:val="Table Grid"/>
    <w:basedOn w:val="TableNormal"/>
    <w:rsid w:val="00F503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E97C4D"/>
    <w:pPr>
      <w:tabs>
        <w:tab w:val="center" w:pos="4320"/>
        <w:tab w:val="right" w:pos="8640"/>
      </w:tabs>
    </w:pPr>
  </w:style>
  <w:style w:type="paragraph" w:styleId="Footer">
    <w:name w:val="footer"/>
    <w:basedOn w:val="Normal"/>
    <w:rsid w:val="00E97C4D"/>
    <w:pPr>
      <w:tabs>
        <w:tab w:val="center" w:pos="4320"/>
        <w:tab w:val="right" w:pos="8640"/>
      </w:tabs>
    </w:pPr>
  </w:style>
  <w:style w:type="character" w:styleId="PageNumber">
    <w:name w:val="page number"/>
    <w:basedOn w:val="DefaultParagraphFont"/>
    <w:rsid w:val="00E97C4D"/>
  </w:style>
  <w:style w:type="paragraph" w:styleId="TOC1">
    <w:name w:val="toc 1"/>
    <w:basedOn w:val="Normal"/>
    <w:next w:val="Normal"/>
    <w:autoRedefine/>
    <w:uiPriority w:val="39"/>
    <w:rsid w:val="003E6F3F"/>
  </w:style>
  <w:style w:type="paragraph" w:styleId="TOC7">
    <w:name w:val="toc 7"/>
    <w:basedOn w:val="Normal"/>
    <w:next w:val="Normal"/>
    <w:autoRedefine/>
    <w:semiHidden/>
    <w:rsid w:val="003E6F3F"/>
    <w:pPr>
      <w:ind w:left="1440"/>
    </w:pPr>
  </w:style>
  <w:style w:type="paragraph" w:styleId="TOC2">
    <w:name w:val="toc 2"/>
    <w:basedOn w:val="Normal"/>
    <w:next w:val="Normal"/>
    <w:autoRedefine/>
    <w:uiPriority w:val="39"/>
    <w:rsid w:val="003E6F3F"/>
    <w:pPr>
      <w:ind w:left="240"/>
    </w:pPr>
  </w:style>
  <w:style w:type="character" w:styleId="Hyperlink">
    <w:name w:val="Hyperlink"/>
    <w:basedOn w:val="DefaultParagraphFont"/>
    <w:uiPriority w:val="99"/>
    <w:rsid w:val="00557419"/>
    <w:rPr>
      <w:color w:val="0000FF"/>
      <w:u w:val="single"/>
    </w:rPr>
  </w:style>
  <w:style w:type="paragraph" w:styleId="TOC6">
    <w:name w:val="toc 6"/>
    <w:basedOn w:val="Normal"/>
    <w:next w:val="Normal"/>
    <w:autoRedefine/>
    <w:semiHidden/>
    <w:rsid w:val="003E6F3F"/>
    <w:pPr>
      <w:ind w:left="1200"/>
    </w:pPr>
  </w:style>
  <w:style w:type="character" w:styleId="CommentReference">
    <w:name w:val="annotation reference"/>
    <w:basedOn w:val="DefaultParagraphFont"/>
    <w:semiHidden/>
    <w:rsid w:val="00266ED3"/>
    <w:rPr>
      <w:sz w:val="16"/>
      <w:szCs w:val="16"/>
    </w:rPr>
  </w:style>
  <w:style w:type="paragraph" w:styleId="CommentText">
    <w:name w:val="annotation text"/>
    <w:basedOn w:val="Normal"/>
    <w:semiHidden/>
    <w:rsid w:val="00266ED3"/>
    <w:rPr>
      <w:sz w:val="20"/>
    </w:rPr>
  </w:style>
  <w:style w:type="paragraph" w:styleId="CommentSubject">
    <w:name w:val="annotation subject"/>
    <w:basedOn w:val="CommentText"/>
    <w:next w:val="CommentText"/>
    <w:semiHidden/>
    <w:rsid w:val="00266ED3"/>
    <w:rPr>
      <w:b/>
      <w:bCs/>
    </w:rPr>
  </w:style>
  <w:style w:type="paragraph" w:styleId="BalloonText">
    <w:name w:val="Balloon Text"/>
    <w:basedOn w:val="Normal"/>
    <w:semiHidden/>
    <w:rsid w:val="00266ED3"/>
    <w:rPr>
      <w:rFonts w:ascii="Tahoma" w:hAnsi="Tahoma" w:cs="Tahoma"/>
      <w:sz w:val="16"/>
      <w:szCs w:val="16"/>
    </w:rPr>
  </w:style>
  <w:style w:type="character" w:customStyle="1" w:styleId="BodyTextChar">
    <w:name w:val="Body Text Char"/>
    <w:basedOn w:val="DefaultParagraphFont"/>
    <w:link w:val="BodyText"/>
    <w:rsid w:val="008D6D35"/>
    <w:rPr>
      <w:sz w:val="24"/>
      <w:lang w:val="en-US" w:eastAsia="en-US" w:bidi="ar-SA"/>
    </w:rPr>
  </w:style>
  <w:style w:type="paragraph" w:styleId="TOC3">
    <w:name w:val="toc 3"/>
    <w:basedOn w:val="Normal"/>
    <w:next w:val="Normal"/>
    <w:autoRedefine/>
    <w:uiPriority w:val="39"/>
    <w:rsid w:val="0014454F"/>
    <w:pPr>
      <w:ind w:left="480"/>
    </w:pPr>
  </w:style>
  <w:style w:type="paragraph" w:styleId="Revision">
    <w:name w:val="Revision"/>
    <w:hidden/>
    <w:uiPriority w:val="99"/>
    <w:semiHidden/>
    <w:rsid w:val="00377A3D"/>
    <w:rPr>
      <w:sz w:val="24"/>
    </w:rPr>
  </w:style>
  <w:style w:type="paragraph" w:styleId="NormalWeb">
    <w:name w:val="Normal (Web)"/>
    <w:basedOn w:val="Normal"/>
    <w:uiPriority w:val="99"/>
    <w:unhideWhenUsed/>
    <w:rsid w:val="00301E0E"/>
    <w:pPr>
      <w:spacing w:before="100" w:beforeAutospacing="1" w:after="100" w:afterAutospacing="1"/>
    </w:pPr>
    <w:rPr>
      <w:rFonts w:eastAsiaTheme="minorEastAsia"/>
      <w:szCs w:val="24"/>
      <w:lang w:eastAsia="zh-CN"/>
    </w:rPr>
  </w:style>
  <w:style w:type="paragraph" w:styleId="ListParagraph">
    <w:name w:val="List Paragraph"/>
    <w:basedOn w:val="Normal"/>
    <w:uiPriority w:val="34"/>
    <w:qFormat/>
    <w:rsid w:val="00301E0E"/>
    <w:pPr>
      <w:ind w:left="720"/>
      <w:contextualSpacing/>
    </w:pPr>
    <w:rPr>
      <w:rFonts w:eastAsiaTheme="minorEastAsia"/>
    </w:rPr>
  </w:style>
  <w:style w:type="character" w:customStyle="1" w:styleId="apple-tab-span">
    <w:name w:val="apple-tab-span"/>
    <w:basedOn w:val="DefaultParagraphFont"/>
    <w:rsid w:val="00C92800"/>
  </w:style>
</w:styles>
</file>

<file path=word/webSettings.xml><?xml version="1.0" encoding="utf-8"?>
<w:webSettings xmlns:r="http://schemas.openxmlformats.org/officeDocument/2006/relationships" xmlns:w="http://schemas.openxmlformats.org/wordprocessingml/2006/main">
  <w:divs>
    <w:div w:id="402335860">
      <w:bodyDiv w:val="1"/>
      <w:marLeft w:val="0"/>
      <w:marRight w:val="0"/>
      <w:marTop w:val="0"/>
      <w:marBottom w:val="0"/>
      <w:divBdr>
        <w:top w:val="none" w:sz="0" w:space="0" w:color="auto"/>
        <w:left w:val="none" w:sz="0" w:space="0" w:color="auto"/>
        <w:bottom w:val="none" w:sz="0" w:space="0" w:color="auto"/>
        <w:right w:val="none" w:sz="0" w:space="0" w:color="auto"/>
      </w:divBdr>
    </w:div>
    <w:div w:id="546915301">
      <w:bodyDiv w:val="1"/>
      <w:marLeft w:val="0"/>
      <w:marRight w:val="0"/>
      <w:marTop w:val="0"/>
      <w:marBottom w:val="0"/>
      <w:divBdr>
        <w:top w:val="none" w:sz="0" w:space="0" w:color="auto"/>
        <w:left w:val="none" w:sz="0" w:space="0" w:color="auto"/>
        <w:bottom w:val="none" w:sz="0" w:space="0" w:color="auto"/>
        <w:right w:val="none" w:sz="0" w:space="0" w:color="auto"/>
      </w:divBdr>
    </w:div>
    <w:div w:id="1728452050">
      <w:bodyDiv w:val="1"/>
      <w:marLeft w:val="0"/>
      <w:marRight w:val="0"/>
      <w:marTop w:val="0"/>
      <w:marBottom w:val="0"/>
      <w:divBdr>
        <w:top w:val="none" w:sz="0" w:space="0" w:color="auto"/>
        <w:left w:val="none" w:sz="0" w:space="0" w:color="auto"/>
        <w:bottom w:val="none" w:sz="0" w:space="0" w:color="auto"/>
        <w:right w:val="none" w:sz="0" w:space="0" w:color="auto"/>
      </w:divBdr>
    </w:div>
    <w:div w:id="1762800365">
      <w:bodyDiv w:val="1"/>
      <w:marLeft w:val="0"/>
      <w:marRight w:val="0"/>
      <w:marTop w:val="0"/>
      <w:marBottom w:val="0"/>
      <w:divBdr>
        <w:top w:val="none" w:sz="0" w:space="0" w:color="auto"/>
        <w:left w:val="none" w:sz="0" w:space="0" w:color="auto"/>
        <w:bottom w:val="none" w:sz="0" w:space="0" w:color="auto"/>
        <w:right w:val="none" w:sz="0" w:space="0" w:color="auto"/>
      </w:divBdr>
    </w:div>
    <w:div w:id="1878934300">
      <w:bodyDiv w:val="1"/>
      <w:marLeft w:val="0"/>
      <w:marRight w:val="0"/>
      <w:marTop w:val="0"/>
      <w:marBottom w:val="0"/>
      <w:divBdr>
        <w:top w:val="none" w:sz="0" w:space="0" w:color="auto"/>
        <w:left w:val="none" w:sz="0" w:space="0" w:color="auto"/>
        <w:bottom w:val="none" w:sz="0" w:space="0" w:color="auto"/>
        <w:right w:val="none" w:sz="0" w:space="0" w:color="auto"/>
      </w:divBdr>
    </w:div>
    <w:div w:id="1989094219">
      <w:bodyDiv w:val="1"/>
      <w:marLeft w:val="0"/>
      <w:marRight w:val="0"/>
      <w:marTop w:val="0"/>
      <w:marBottom w:val="0"/>
      <w:divBdr>
        <w:top w:val="none" w:sz="0" w:space="0" w:color="auto"/>
        <w:left w:val="none" w:sz="0" w:space="0" w:color="auto"/>
        <w:bottom w:val="none" w:sz="0" w:space="0" w:color="auto"/>
        <w:right w:val="none" w:sz="0" w:space="0" w:color="auto"/>
      </w:divBdr>
    </w:div>
    <w:div w:id="20531934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33</Pages>
  <Words>3786</Words>
  <Characters>2158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Project Launch / Re-launch Report</vt:lpstr>
    </vt:vector>
  </TitlesOfParts>
  <Company>Drexel University</Company>
  <LinksUpToDate>false</LinksUpToDate>
  <CharactersWithSpaces>25321</CharactersWithSpaces>
  <SharedDoc>false</SharedDoc>
  <HLinks>
    <vt:vector size="90" baseType="variant">
      <vt:variant>
        <vt:i4>1376312</vt:i4>
      </vt:variant>
      <vt:variant>
        <vt:i4>86</vt:i4>
      </vt:variant>
      <vt:variant>
        <vt:i4>0</vt:i4>
      </vt:variant>
      <vt:variant>
        <vt:i4>5</vt:i4>
      </vt:variant>
      <vt:variant>
        <vt:lpwstr/>
      </vt:variant>
      <vt:variant>
        <vt:lpwstr>_Toc305466806</vt:lpwstr>
      </vt:variant>
      <vt:variant>
        <vt:i4>1376312</vt:i4>
      </vt:variant>
      <vt:variant>
        <vt:i4>80</vt:i4>
      </vt:variant>
      <vt:variant>
        <vt:i4>0</vt:i4>
      </vt:variant>
      <vt:variant>
        <vt:i4>5</vt:i4>
      </vt:variant>
      <vt:variant>
        <vt:lpwstr/>
      </vt:variant>
      <vt:variant>
        <vt:lpwstr>_Toc305466805</vt:lpwstr>
      </vt:variant>
      <vt:variant>
        <vt:i4>1376312</vt:i4>
      </vt:variant>
      <vt:variant>
        <vt:i4>74</vt:i4>
      </vt:variant>
      <vt:variant>
        <vt:i4>0</vt:i4>
      </vt:variant>
      <vt:variant>
        <vt:i4>5</vt:i4>
      </vt:variant>
      <vt:variant>
        <vt:lpwstr/>
      </vt:variant>
      <vt:variant>
        <vt:lpwstr>_Toc305466804</vt:lpwstr>
      </vt:variant>
      <vt:variant>
        <vt:i4>1376312</vt:i4>
      </vt:variant>
      <vt:variant>
        <vt:i4>68</vt:i4>
      </vt:variant>
      <vt:variant>
        <vt:i4>0</vt:i4>
      </vt:variant>
      <vt:variant>
        <vt:i4>5</vt:i4>
      </vt:variant>
      <vt:variant>
        <vt:lpwstr/>
      </vt:variant>
      <vt:variant>
        <vt:lpwstr>_Toc305466803</vt:lpwstr>
      </vt:variant>
      <vt:variant>
        <vt:i4>1376312</vt:i4>
      </vt:variant>
      <vt:variant>
        <vt:i4>62</vt:i4>
      </vt:variant>
      <vt:variant>
        <vt:i4>0</vt:i4>
      </vt:variant>
      <vt:variant>
        <vt:i4>5</vt:i4>
      </vt:variant>
      <vt:variant>
        <vt:lpwstr/>
      </vt:variant>
      <vt:variant>
        <vt:lpwstr>_Toc305466802</vt:lpwstr>
      </vt:variant>
      <vt:variant>
        <vt:i4>1376312</vt:i4>
      </vt:variant>
      <vt:variant>
        <vt:i4>56</vt:i4>
      </vt:variant>
      <vt:variant>
        <vt:i4>0</vt:i4>
      </vt:variant>
      <vt:variant>
        <vt:i4>5</vt:i4>
      </vt:variant>
      <vt:variant>
        <vt:lpwstr/>
      </vt:variant>
      <vt:variant>
        <vt:lpwstr>_Toc305466801</vt:lpwstr>
      </vt:variant>
      <vt:variant>
        <vt:i4>1376312</vt:i4>
      </vt:variant>
      <vt:variant>
        <vt:i4>50</vt:i4>
      </vt:variant>
      <vt:variant>
        <vt:i4>0</vt:i4>
      </vt:variant>
      <vt:variant>
        <vt:i4>5</vt:i4>
      </vt:variant>
      <vt:variant>
        <vt:lpwstr/>
      </vt:variant>
      <vt:variant>
        <vt:lpwstr>_Toc305466800</vt:lpwstr>
      </vt:variant>
      <vt:variant>
        <vt:i4>1835063</vt:i4>
      </vt:variant>
      <vt:variant>
        <vt:i4>44</vt:i4>
      </vt:variant>
      <vt:variant>
        <vt:i4>0</vt:i4>
      </vt:variant>
      <vt:variant>
        <vt:i4>5</vt:i4>
      </vt:variant>
      <vt:variant>
        <vt:lpwstr/>
      </vt:variant>
      <vt:variant>
        <vt:lpwstr>_Toc305466799</vt:lpwstr>
      </vt:variant>
      <vt:variant>
        <vt:i4>1835063</vt:i4>
      </vt:variant>
      <vt:variant>
        <vt:i4>38</vt:i4>
      </vt:variant>
      <vt:variant>
        <vt:i4>0</vt:i4>
      </vt:variant>
      <vt:variant>
        <vt:i4>5</vt:i4>
      </vt:variant>
      <vt:variant>
        <vt:lpwstr/>
      </vt:variant>
      <vt:variant>
        <vt:lpwstr>_Toc305466798</vt:lpwstr>
      </vt:variant>
      <vt:variant>
        <vt:i4>1835063</vt:i4>
      </vt:variant>
      <vt:variant>
        <vt:i4>32</vt:i4>
      </vt:variant>
      <vt:variant>
        <vt:i4>0</vt:i4>
      </vt:variant>
      <vt:variant>
        <vt:i4>5</vt:i4>
      </vt:variant>
      <vt:variant>
        <vt:lpwstr/>
      </vt:variant>
      <vt:variant>
        <vt:lpwstr>_Toc305466797</vt:lpwstr>
      </vt:variant>
      <vt:variant>
        <vt:i4>1835063</vt:i4>
      </vt:variant>
      <vt:variant>
        <vt:i4>26</vt:i4>
      </vt:variant>
      <vt:variant>
        <vt:i4>0</vt:i4>
      </vt:variant>
      <vt:variant>
        <vt:i4>5</vt:i4>
      </vt:variant>
      <vt:variant>
        <vt:lpwstr/>
      </vt:variant>
      <vt:variant>
        <vt:lpwstr>_Toc305466796</vt:lpwstr>
      </vt:variant>
      <vt:variant>
        <vt:i4>1835063</vt:i4>
      </vt:variant>
      <vt:variant>
        <vt:i4>20</vt:i4>
      </vt:variant>
      <vt:variant>
        <vt:i4>0</vt:i4>
      </vt:variant>
      <vt:variant>
        <vt:i4>5</vt:i4>
      </vt:variant>
      <vt:variant>
        <vt:lpwstr/>
      </vt:variant>
      <vt:variant>
        <vt:lpwstr>_Toc305466795</vt:lpwstr>
      </vt:variant>
      <vt:variant>
        <vt:i4>1835063</vt:i4>
      </vt:variant>
      <vt:variant>
        <vt:i4>14</vt:i4>
      </vt:variant>
      <vt:variant>
        <vt:i4>0</vt:i4>
      </vt:variant>
      <vt:variant>
        <vt:i4>5</vt:i4>
      </vt:variant>
      <vt:variant>
        <vt:lpwstr/>
      </vt:variant>
      <vt:variant>
        <vt:lpwstr>_Toc305466794</vt:lpwstr>
      </vt:variant>
      <vt:variant>
        <vt:i4>1835063</vt:i4>
      </vt:variant>
      <vt:variant>
        <vt:i4>8</vt:i4>
      </vt:variant>
      <vt:variant>
        <vt:i4>0</vt:i4>
      </vt:variant>
      <vt:variant>
        <vt:i4>5</vt:i4>
      </vt:variant>
      <vt:variant>
        <vt:lpwstr/>
      </vt:variant>
      <vt:variant>
        <vt:lpwstr>_Toc305466793</vt:lpwstr>
      </vt:variant>
      <vt:variant>
        <vt:i4>1835063</vt:i4>
      </vt:variant>
      <vt:variant>
        <vt:i4>2</vt:i4>
      </vt:variant>
      <vt:variant>
        <vt:i4>0</vt:i4>
      </vt:variant>
      <vt:variant>
        <vt:i4>5</vt:i4>
      </vt:variant>
      <vt:variant>
        <vt:lpwstr/>
      </vt:variant>
      <vt:variant>
        <vt:lpwstr>_Toc30546679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Launch / Re-launch Report</dc:title>
  <dc:creator>Greg Hislop</dc:creator>
  <cp:lastModifiedBy>Edgar Paz</cp:lastModifiedBy>
  <cp:revision>11</cp:revision>
  <cp:lastPrinted>2005-11-02T12:54:00Z</cp:lastPrinted>
  <dcterms:created xsi:type="dcterms:W3CDTF">2013-01-28T01:22:00Z</dcterms:created>
  <dcterms:modified xsi:type="dcterms:W3CDTF">2013-02-09T23:56:00Z</dcterms:modified>
</cp:coreProperties>
</file>